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1B4D" w:rsidRDefault="00161B4D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32"/>
          <w:szCs w:val="32"/>
        </w:rPr>
      </w:pPr>
    </w:p>
    <w:p w:rsidR="00161B4D" w:rsidRPr="004F2C81" w:rsidRDefault="00161B4D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32"/>
          <w:szCs w:val="32"/>
        </w:rPr>
      </w:pPr>
      <w:r w:rsidRPr="004F2C81">
        <w:rPr>
          <w:rFonts w:ascii="黑体" w:eastAsia="黑体" w:hAnsi="黑体" w:cs="Times New Roman" w:hint="eastAsia"/>
          <w:b/>
          <w:sz w:val="32"/>
          <w:szCs w:val="32"/>
        </w:rPr>
        <w:t>新大陆物联网云平台</w:t>
      </w:r>
    </w:p>
    <w:p w:rsidR="00161B4D" w:rsidRDefault="00161B4D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44"/>
          <w:szCs w:val="44"/>
        </w:rPr>
      </w:pPr>
      <w:r w:rsidRPr="006F2537">
        <w:rPr>
          <w:rFonts w:ascii="黑体" w:eastAsia="黑体" w:hAnsi="黑体" w:cs="Times New Roman" w:hint="eastAsia"/>
          <w:b/>
          <w:sz w:val="44"/>
          <w:szCs w:val="44"/>
        </w:rPr>
        <w:t>设备接入</w:t>
      </w:r>
      <w:r>
        <w:rPr>
          <w:rFonts w:ascii="黑体" w:eastAsia="黑体" w:hAnsi="黑体" w:cs="Times New Roman" w:hint="eastAsia"/>
          <w:b/>
          <w:sz w:val="44"/>
          <w:szCs w:val="44"/>
        </w:rPr>
        <w:t>MQTT</w:t>
      </w:r>
      <w:r w:rsidRPr="006F2537">
        <w:rPr>
          <w:rFonts w:ascii="黑体" w:eastAsia="黑体" w:hAnsi="黑体" w:cs="Times New Roman" w:hint="eastAsia"/>
          <w:b/>
          <w:sz w:val="44"/>
          <w:szCs w:val="44"/>
        </w:rPr>
        <w:t>协议</w:t>
      </w:r>
    </w:p>
    <w:p w:rsidR="0060570E" w:rsidRDefault="0060570E" w:rsidP="0060570E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bCs/>
          <w:sz w:val="44"/>
          <w:szCs w:val="44"/>
        </w:rPr>
      </w:pPr>
    </w:p>
    <w:tbl>
      <w:tblPr>
        <w:tblW w:w="9042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78"/>
        <w:gridCol w:w="1563"/>
        <w:gridCol w:w="4815"/>
        <w:gridCol w:w="1686"/>
      </w:tblGrid>
      <w:tr w:rsidR="0060570E" w:rsidTr="0060570E">
        <w:trPr>
          <w:cantSplit/>
          <w:trHeight w:val="501"/>
          <w:jc w:val="center"/>
        </w:trPr>
        <w:tc>
          <w:tcPr>
            <w:tcW w:w="97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eastAsia="宋体" w:hAnsi="宋体" w:cs="Calibri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</w:rPr>
              <w:t>版本</w:t>
            </w:r>
          </w:p>
        </w:tc>
        <w:tc>
          <w:tcPr>
            <w:tcW w:w="156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日期</w:t>
            </w:r>
          </w:p>
        </w:tc>
        <w:tc>
          <w:tcPr>
            <w:tcW w:w="481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修订内容</w:t>
            </w:r>
          </w:p>
        </w:tc>
        <w:tc>
          <w:tcPr>
            <w:tcW w:w="168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创建/修订者</w:t>
            </w:r>
          </w:p>
        </w:tc>
      </w:tr>
      <w:tr w:rsidR="0060570E" w:rsidTr="0060570E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1.1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C524AA">
            <w:pPr>
              <w:jc w:val="center"/>
              <w:rPr>
                <w:rFonts w:ascii="宋体" w:hAnsi="宋体"/>
              </w:rPr>
            </w:pPr>
            <w:r>
              <w:t>201</w:t>
            </w:r>
            <w:r>
              <w:rPr>
                <w:rFonts w:hint="eastAsia"/>
              </w:rPr>
              <w:t>7</w:t>
            </w:r>
            <w:r w:rsidR="0060570E">
              <w:rPr>
                <w:rFonts w:ascii="宋体" w:hAnsi="宋体" w:hint="eastAsia"/>
              </w:rPr>
              <w:t>-</w:t>
            </w:r>
            <w:r w:rsidR="0060570E">
              <w:t>0</w:t>
            </w:r>
            <w:r>
              <w:rPr>
                <w:rFonts w:hint="eastAsia"/>
              </w:rPr>
              <w:t>7</w:t>
            </w:r>
            <w:r>
              <w:rPr>
                <w:rFonts w:ascii="宋体" w:hAnsi="宋体" w:hint="eastAsia"/>
              </w:rPr>
              <w:t>-19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0570E" w:rsidRDefault="0060570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初始版本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60570E" w:rsidRDefault="00C524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cs</w:t>
            </w:r>
          </w:p>
        </w:tc>
      </w:tr>
      <w:tr w:rsidR="0060570E" w:rsidTr="0060570E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D93B0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</w:t>
            </w:r>
            <w:r w:rsidR="00C524AA">
              <w:rPr>
                <w:rFonts w:ascii="宋体" w:hAnsi="宋体" w:hint="eastAsia"/>
              </w:rPr>
              <w:t>2.</w:t>
            </w:r>
            <w:r w:rsidR="00C524AA">
              <w:rPr>
                <w:rFonts w:ascii="宋体" w:hAnsi="宋体"/>
              </w:rPr>
              <w:t>0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C524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</w:t>
            </w:r>
            <w:r>
              <w:rPr>
                <w:rFonts w:ascii="宋体" w:hAnsi="宋体"/>
              </w:rPr>
              <w:t>9</w:t>
            </w:r>
            <w:r>
              <w:rPr>
                <w:rFonts w:ascii="宋体" w:hAnsi="宋体" w:hint="eastAsia"/>
              </w:rPr>
              <w:t>-0</w:t>
            </w:r>
            <w:r>
              <w:rPr>
                <w:rFonts w:ascii="宋体" w:hAnsi="宋体"/>
              </w:rPr>
              <w:t>3</w:t>
            </w:r>
            <w:r>
              <w:rPr>
                <w:rFonts w:ascii="宋体" w:hAnsi="宋体" w:hint="eastAsia"/>
              </w:rPr>
              <w:t>-</w:t>
            </w:r>
            <w:r>
              <w:rPr>
                <w:rFonts w:ascii="宋体" w:hAnsi="宋体"/>
              </w:rPr>
              <w:t>29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0570E" w:rsidRDefault="00D93B0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C</w:t>
            </w:r>
            <w:r>
              <w:rPr>
                <w:rFonts w:ascii="宋体" w:hAnsi="宋体"/>
              </w:rPr>
              <w:t>ONNECT</w:t>
            </w:r>
            <w:r>
              <w:rPr>
                <w:rFonts w:ascii="宋体" w:hAnsi="宋体" w:hint="eastAsia"/>
              </w:rPr>
              <w:t>的U</w:t>
            </w:r>
            <w:r>
              <w:rPr>
                <w:rFonts w:ascii="宋体" w:hAnsi="宋体"/>
              </w:rPr>
              <w:t>serName</w:t>
            </w:r>
            <w:r>
              <w:rPr>
                <w:rFonts w:ascii="宋体" w:hAnsi="宋体" w:hint="eastAsia"/>
              </w:rPr>
              <w:t>值为项目I</w:t>
            </w:r>
            <w:r>
              <w:rPr>
                <w:rFonts w:ascii="宋体" w:hAnsi="宋体"/>
              </w:rPr>
              <w:t>D</w:t>
            </w:r>
            <w:r>
              <w:rPr>
                <w:rFonts w:ascii="宋体" w:hAnsi="宋体" w:hint="eastAsia"/>
              </w:rPr>
              <w:t>；加入订阅/取消订阅功能；</w:t>
            </w:r>
            <w:r w:rsidR="00C524AA">
              <w:rPr>
                <w:rFonts w:ascii="宋体" w:hAnsi="宋体" w:hint="eastAsia"/>
              </w:rPr>
              <w:t>补充接入流程的详细说明</w:t>
            </w:r>
            <w:r>
              <w:rPr>
                <w:rFonts w:ascii="宋体" w:hAnsi="宋体" w:hint="eastAsia"/>
              </w:rPr>
              <w:t>等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60570E" w:rsidRDefault="00D93B0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cs</w:t>
            </w:r>
          </w:p>
        </w:tc>
      </w:tr>
      <w:tr w:rsidR="00AE413B" w:rsidTr="0060570E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E413B" w:rsidRPr="00641871" w:rsidRDefault="00AE413B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v</w:t>
            </w:r>
            <w:r>
              <w:rPr>
                <w:rFonts w:ascii="宋体" w:hAnsi="宋体"/>
                <w:bCs/>
              </w:rPr>
              <w:t>2.1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E413B" w:rsidRPr="00641871" w:rsidRDefault="00AE413B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2</w:t>
            </w:r>
            <w:r>
              <w:rPr>
                <w:rFonts w:ascii="宋体" w:hAnsi="宋体"/>
                <w:bCs/>
              </w:rPr>
              <w:t>019-06-13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E413B" w:rsidRPr="00641871" w:rsidRDefault="00AE413B" w:rsidP="00AE413B">
            <w:pPr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修改命令请求与响应的</w:t>
            </w:r>
            <w:r>
              <w:rPr>
                <w:sz w:val="24"/>
                <w:szCs w:val="24"/>
              </w:rPr>
              <w:t>cmdid</w:t>
            </w:r>
            <w:r>
              <w:rPr>
                <w:rFonts w:hint="eastAsia"/>
                <w:sz w:val="24"/>
                <w:szCs w:val="24"/>
              </w:rPr>
              <w:t>为字符型</w:t>
            </w:r>
            <w:bookmarkStart w:id="0" w:name="_GoBack"/>
            <w:bookmarkEnd w:id="0"/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AE413B" w:rsidRPr="00641871" w:rsidRDefault="00AE413B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cs</w:t>
            </w:r>
          </w:p>
        </w:tc>
      </w:tr>
    </w:tbl>
    <w:p w:rsidR="0060570E" w:rsidRDefault="0060570E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44"/>
          <w:szCs w:val="44"/>
        </w:rPr>
      </w:pPr>
    </w:p>
    <w:p w:rsidR="00D70929" w:rsidRPr="00161B4D" w:rsidRDefault="00D70929" w:rsidP="003D2732"/>
    <w:p w:rsidR="003D2732" w:rsidRPr="00161B4D" w:rsidRDefault="00CB15A1" w:rsidP="007E4584">
      <w:pPr>
        <w:pStyle w:val="1"/>
        <w:numPr>
          <w:ilvl w:val="0"/>
          <w:numId w:val="1"/>
        </w:numPr>
        <w:spacing w:before="200" w:after="200"/>
        <w:rPr>
          <w:rFonts w:ascii="Calibri" w:eastAsia="宋体" w:hAnsi="Calibri" w:cs="Times New Roman"/>
          <w:sz w:val="30"/>
          <w:szCs w:val="30"/>
        </w:rPr>
      </w:pPr>
      <w:bookmarkStart w:id="1" w:name="_Toc470269059"/>
      <w:r w:rsidRPr="00161B4D">
        <w:rPr>
          <w:rFonts w:ascii="Calibri" w:eastAsia="宋体" w:hAnsi="Calibri" w:cs="Times New Roman" w:hint="eastAsia"/>
          <w:sz w:val="30"/>
          <w:szCs w:val="30"/>
        </w:rPr>
        <w:t>说明</w:t>
      </w:r>
      <w:bookmarkEnd w:id="1"/>
    </w:p>
    <w:p w:rsidR="006E6E89" w:rsidRPr="007C4460" w:rsidRDefault="006650B4" w:rsidP="00C77940">
      <w:pPr>
        <w:spacing w:line="360" w:lineRule="auto"/>
        <w:ind w:firstLineChars="200" w:firstLine="420"/>
      </w:pPr>
      <w:r w:rsidRPr="007C4460">
        <w:t>MQTT</w:t>
      </w:r>
      <w:r w:rsidR="00161B4D" w:rsidRPr="007C4460">
        <w:rPr>
          <w:rFonts w:hint="eastAsia"/>
        </w:rPr>
        <w:t>逐渐</w:t>
      </w:r>
      <w:r w:rsidR="00161B4D" w:rsidRPr="007C4460">
        <w:t>成为物联网的重要组成部分。该协议支持所有平台，几乎可以把所有联网物品和外部连接起来，被用来当做传感器和</w:t>
      </w:r>
      <w:r w:rsidR="00161B4D" w:rsidRPr="007C4460">
        <w:rPr>
          <w:rFonts w:hint="eastAsia"/>
        </w:rPr>
        <w:t>执行</w:t>
      </w:r>
      <w:r w:rsidR="00161B4D" w:rsidRPr="007C4460">
        <w:t>器的通信协议</w:t>
      </w:r>
      <w:r w:rsidR="00161B4D" w:rsidRPr="007C4460">
        <w:rPr>
          <w:rFonts w:hint="eastAsia"/>
        </w:rPr>
        <w:t>。</w:t>
      </w:r>
      <w:r w:rsidR="00161B4D">
        <w:rPr>
          <w:rFonts w:hint="eastAsia"/>
        </w:rPr>
        <w:t>MQTT</w:t>
      </w:r>
      <w:r w:rsidR="00C77940">
        <w:rPr>
          <w:rFonts w:hint="eastAsia"/>
        </w:rPr>
        <w:t>原版</w:t>
      </w:r>
      <w:r>
        <w:rPr>
          <w:rFonts w:hint="eastAsia"/>
        </w:rPr>
        <w:t>协议</w:t>
      </w:r>
      <w:r w:rsidR="00C77940">
        <w:rPr>
          <w:rFonts w:hint="eastAsia"/>
        </w:rPr>
        <w:t>介绍</w:t>
      </w:r>
      <w:r w:rsidRPr="007C4460">
        <w:rPr>
          <w:rFonts w:hint="eastAsia"/>
        </w:rPr>
        <w:t>请参见</w:t>
      </w:r>
      <w:r w:rsidRPr="007C4460">
        <w:rPr>
          <w:rFonts w:hint="eastAsia"/>
        </w:rPr>
        <w:t>MQTT version 3.1.1</w:t>
      </w:r>
      <w:r w:rsidRPr="007C4460">
        <w:rPr>
          <w:rFonts w:hint="eastAsia"/>
        </w:rPr>
        <w:t>官方文档，</w:t>
      </w:r>
      <w:r w:rsidR="00881B00" w:rsidRPr="007C4460">
        <w:rPr>
          <w:rFonts w:hint="eastAsia"/>
        </w:rPr>
        <w:t>本文档对此不做详细说明</w:t>
      </w:r>
      <w:r w:rsidR="003D2732" w:rsidRPr="007C4460">
        <w:rPr>
          <w:rFonts w:hint="eastAsia"/>
        </w:rPr>
        <w:t>。</w:t>
      </w:r>
    </w:p>
    <w:p w:rsidR="000D3BAC" w:rsidRDefault="000D3BAC" w:rsidP="009D34C7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bookmarkStart w:id="2" w:name="_Toc470269060"/>
      <w:r w:rsidRPr="00743D9D">
        <w:rPr>
          <w:rFonts w:hint="eastAsia"/>
          <w:sz w:val="30"/>
          <w:szCs w:val="30"/>
        </w:rPr>
        <w:t>接入流程</w:t>
      </w:r>
      <w:bookmarkEnd w:id="2"/>
    </w:p>
    <w:p w:rsidR="00C35B4B" w:rsidRPr="00340DED" w:rsidRDefault="00C35B4B" w:rsidP="009D34C7">
      <w:r w:rsidRPr="00340DED">
        <w:rPr>
          <w:rFonts w:hint="eastAsia"/>
        </w:rPr>
        <w:t>访问</w:t>
      </w:r>
      <w:r>
        <w:rPr>
          <w:rFonts w:hint="eastAsia"/>
        </w:rPr>
        <w:t>平台</w:t>
      </w:r>
      <w:hyperlink r:id="rId8" w:history="1">
        <w:r w:rsidRPr="007E1FF9">
          <w:rPr>
            <w:rStyle w:val="aa"/>
          </w:rPr>
          <w:t>http://</w:t>
        </w:r>
        <w:r w:rsidRPr="007E1FF9">
          <w:rPr>
            <w:rStyle w:val="aa"/>
            <w:rFonts w:hint="eastAsia"/>
          </w:rPr>
          <w:t>www.nlecloud.com</w:t>
        </w:r>
      </w:hyperlink>
      <w:r>
        <w:t xml:space="preserve"> </w:t>
      </w:r>
      <w:r>
        <w:rPr>
          <w:rFonts w:hint="eastAsia"/>
        </w:rPr>
        <w:t>注册帐号</w:t>
      </w:r>
    </w:p>
    <w:p w:rsidR="00C35B4B" w:rsidRDefault="00C35B4B" w:rsidP="009D34C7">
      <w:r>
        <w:rPr>
          <w:rFonts w:hint="eastAsia"/>
        </w:rPr>
        <w:t>平台以项目为单位，一个项目下可以有多个设备，每个设备可以包含多个传感器，所以依次添加项目、设备、传感器，其中在添加设备时在“</w:t>
      </w:r>
      <w:r w:rsidRPr="009D34C7">
        <w:rPr>
          <w:rFonts w:ascii="Helvetica" w:hAnsi="Helvetica" w:cs="Helvetica"/>
          <w:b/>
          <w:bCs/>
          <w:color w:val="333333"/>
          <w:szCs w:val="21"/>
          <w:shd w:val="clear" w:color="auto" w:fill="FCFCFC"/>
        </w:rPr>
        <w:t>通讯协议</w:t>
      </w:r>
      <w:r w:rsidRPr="00340DED">
        <w:rPr>
          <w:rFonts w:hint="eastAsia"/>
        </w:rPr>
        <w:t>”</w:t>
      </w:r>
      <w:r>
        <w:rPr>
          <w:rFonts w:hint="eastAsia"/>
        </w:rPr>
        <w:t>一栏</w:t>
      </w:r>
      <w:r w:rsidRPr="00340DED">
        <w:rPr>
          <w:rFonts w:hint="eastAsia"/>
        </w:rPr>
        <w:t>中</w:t>
      </w:r>
      <w:r>
        <w:rPr>
          <w:rFonts w:hint="eastAsia"/>
        </w:rPr>
        <w:t>可以</w:t>
      </w:r>
      <w:r w:rsidRPr="00340DED">
        <w:rPr>
          <w:rFonts w:hint="eastAsia"/>
        </w:rPr>
        <w:t>选择</w:t>
      </w:r>
      <w:r>
        <w:rPr>
          <w:rFonts w:hint="eastAsia"/>
        </w:rPr>
        <w:t>TCP\MQTT\HTTP</w:t>
      </w:r>
      <w:r>
        <w:rPr>
          <w:rFonts w:hint="eastAsia"/>
        </w:rPr>
        <w:t>等</w:t>
      </w:r>
      <w:r w:rsidRPr="00340DED">
        <w:rPr>
          <w:rFonts w:hint="eastAsia"/>
        </w:rPr>
        <w:t>方式</w:t>
      </w:r>
    </w:p>
    <w:p w:rsidR="009D34C7" w:rsidRDefault="009D34C7" w:rsidP="009D34C7"/>
    <w:p w:rsidR="00C35B4B" w:rsidRPr="00340DED" w:rsidRDefault="00C35B4B" w:rsidP="009D34C7">
      <w:r>
        <w:rPr>
          <w:rFonts w:hint="eastAsia"/>
        </w:rPr>
        <w:t>操作以上功能时顺便记录下：设备标识</w:t>
      </w:r>
      <w:r>
        <w:rPr>
          <w:rFonts w:hint="eastAsia"/>
        </w:rPr>
        <w:t>(</w:t>
      </w:r>
      <w:r>
        <w:t>device</w:t>
      </w:r>
      <w:r>
        <w:rPr>
          <w:rFonts w:hint="eastAsia"/>
        </w:rPr>
        <w:t>)</w:t>
      </w:r>
      <w:r w:rsidRPr="00340DED">
        <w:rPr>
          <w:rFonts w:hint="eastAsia"/>
        </w:rPr>
        <w:t>、设备</w:t>
      </w:r>
      <w:r>
        <w:rPr>
          <w:rFonts w:hint="eastAsia"/>
        </w:rPr>
        <w:t>传输密钥</w:t>
      </w:r>
      <w:r>
        <w:rPr>
          <w:rFonts w:hint="eastAsia"/>
        </w:rPr>
        <w:t>(</w:t>
      </w:r>
      <w:r>
        <w:t>key</w:t>
      </w:r>
      <w:r>
        <w:rPr>
          <w:rFonts w:hint="eastAsia"/>
        </w:rPr>
        <w:t>)</w:t>
      </w:r>
      <w:r>
        <w:rPr>
          <w:rFonts w:hint="eastAsia"/>
        </w:rPr>
        <w:t>等信息</w:t>
      </w:r>
    </w:p>
    <w:p w:rsidR="00C35B4B" w:rsidRDefault="00C35B4B" w:rsidP="009D34C7">
      <w:r>
        <w:rPr>
          <w:rFonts w:hint="eastAsia"/>
        </w:rPr>
        <w:t>硬件设备发送</w:t>
      </w:r>
      <w:r>
        <w:rPr>
          <w:rFonts w:hint="eastAsia"/>
        </w:rPr>
        <w:t>TCP</w:t>
      </w:r>
      <w:r>
        <w:rPr>
          <w:rFonts w:hint="eastAsia"/>
        </w:rPr>
        <w:t>连接请求到以下地址，发送以下各项数据报文与平台进行交互</w:t>
      </w:r>
    </w:p>
    <w:p w:rsidR="00DA2638" w:rsidRPr="00DA2638" w:rsidRDefault="00C35B4B" w:rsidP="00DA2638">
      <w:r w:rsidRPr="004B2E86">
        <w:rPr>
          <w:rFonts w:hint="eastAsia"/>
        </w:rPr>
        <w:t>平台</w:t>
      </w:r>
      <w:r>
        <w:rPr>
          <w:rFonts w:hint="eastAsia"/>
        </w:rPr>
        <w:t>接入</w:t>
      </w:r>
      <w:r w:rsidRPr="004B2E86">
        <w:rPr>
          <w:rFonts w:hint="eastAsia"/>
        </w:rPr>
        <w:t>服务器地址</w:t>
      </w:r>
      <w:r w:rsidRPr="004B2E86">
        <w:rPr>
          <w:rFonts w:hint="eastAsia"/>
        </w:rPr>
        <w:t>newgateway.</w:t>
      </w:r>
      <w:r w:rsidRPr="004B2E86">
        <w:t>nlecloud.com</w:t>
      </w:r>
      <w:r>
        <w:rPr>
          <w:rFonts w:hint="eastAsia"/>
        </w:rPr>
        <w:t>或</w:t>
      </w:r>
      <w:r>
        <w:rPr>
          <w:rFonts w:hint="eastAsia"/>
        </w:rPr>
        <w:t xml:space="preserve">IP </w:t>
      </w:r>
      <w:r w:rsidRPr="00FA2D78">
        <w:t>120.77.58.34</w:t>
      </w:r>
      <w:r>
        <w:rPr>
          <w:rFonts w:hint="eastAsia"/>
        </w:rPr>
        <w:t>，</w:t>
      </w:r>
      <w:r w:rsidR="00630C9B">
        <w:t>MQTT</w:t>
      </w:r>
      <w:r w:rsidRPr="004B2E86">
        <w:rPr>
          <w:rFonts w:hint="eastAsia"/>
        </w:rPr>
        <w:t>端口</w:t>
      </w:r>
      <w:r w:rsidR="00630C9B">
        <w:t>1883</w:t>
      </w:r>
    </w:p>
    <w:p w:rsidR="00604DE1" w:rsidRDefault="00617BAE" w:rsidP="007E4584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bookmarkStart w:id="3" w:name="_Toc470269061"/>
      <w:r>
        <w:rPr>
          <w:rFonts w:ascii="Times New Roman" w:hAnsi="Times New Roman" w:cs="Times New Roman"/>
          <w:sz w:val="30"/>
          <w:szCs w:val="30"/>
        </w:rPr>
        <w:t xml:space="preserve">MQTT </w:t>
      </w:r>
      <w:r w:rsidRPr="00DE5250">
        <w:rPr>
          <w:rFonts w:ascii="Times New Roman" w:hAnsi="Times New Roman" w:cs="Times New Roman"/>
          <w:sz w:val="30"/>
          <w:szCs w:val="30"/>
        </w:rPr>
        <w:t>Packet</w:t>
      </w:r>
      <w:r>
        <w:rPr>
          <w:rFonts w:hint="eastAsia"/>
          <w:sz w:val="30"/>
          <w:szCs w:val="30"/>
        </w:rPr>
        <w:t>格式说明</w:t>
      </w:r>
      <w:bookmarkEnd w:id="3"/>
    </w:p>
    <w:p w:rsidR="00E56E68" w:rsidRPr="00BA7541" w:rsidRDefault="00E56E68" w:rsidP="00E56E68">
      <w:pPr>
        <w:ind w:firstLineChars="200" w:firstLine="420"/>
        <w:rPr>
          <w:color w:val="0070C0"/>
        </w:rPr>
      </w:pPr>
      <w:r w:rsidRPr="00BA7541">
        <w:rPr>
          <w:rFonts w:hint="eastAsia"/>
          <w:color w:val="0070C0"/>
        </w:rPr>
        <w:t>包格式包含三部分：</w:t>
      </w:r>
    </w:p>
    <w:p w:rsidR="00E56E68" w:rsidRPr="00E56E68" w:rsidRDefault="00E56E68" w:rsidP="00E56E68">
      <w:r>
        <w:rPr>
          <w:rFonts w:hint="eastAsia"/>
        </w:rPr>
        <w:t xml:space="preserve">    </w:t>
      </w:r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2432"/>
        <w:gridCol w:w="2950"/>
      </w:tblGrid>
      <w:tr w:rsidR="00BA7541" w:rsidRPr="00BA7541" w:rsidTr="00BA7541">
        <w:tc>
          <w:tcPr>
            <w:tcW w:w="2432" w:type="dxa"/>
          </w:tcPr>
          <w:p w:rsidR="00BA7541" w:rsidRPr="00BA7541" w:rsidRDefault="00BA7541" w:rsidP="00E56E68">
            <w:pPr>
              <w:rPr>
                <w:rFonts w:ascii="Times New Roman" w:hAnsi="Times New Roman" w:cs="Times New Roman"/>
                <w:color w:val="0070C0"/>
                <w:szCs w:val="21"/>
              </w:rPr>
            </w:pPr>
            <w:r w:rsidRPr="00BA7541">
              <w:rPr>
                <w:rFonts w:ascii="Times New Roman" w:hAnsi="Times New Roman" w:cs="Times New Roman" w:hint="eastAsia"/>
                <w:color w:val="0070C0"/>
                <w:szCs w:val="21"/>
              </w:rPr>
              <w:t>Fixed Header</w:t>
            </w:r>
          </w:p>
        </w:tc>
        <w:tc>
          <w:tcPr>
            <w:tcW w:w="2950" w:type="dxa"/>
          </w:tcPr>
          <w:p w:rsidR="00BA7541" w:rsidRPr="00BA7541" w:rsidRDefault="00BA7541" w:rsidP="00E56E68">
            <w:pPr>
              <w:rPr>
                <w:color w:val="0070C0"/>
                <w:szCs w:val="21"/>
              </w:rPr>
            </w:pPr>
            <w:r w:rsidRPr="00BA7541">
              <w:rPr>
                <w:rFonts w:hint="eastAsia"/>
                <w:color w:val="0070C0"/>
                <w:szCs w:val="21"/>
              </w:rPr>
              <w:t>所有</w:t>
            </w:r>
            <w:r w:rsidRPr="00BA7541">
              <w:rPr>
                <w:rFonts w:ascii="Times New Roman" w:hAnsi="Times New Roman" w:cs="Times New Roman"/>
                <w:color w:val="0070C0"/>
                <w:szCs w:val="21"/>
              </w:rPr>
              <w:t>packet</w:t>
            </w:r>
            <w:r w:rsidRPr="00BA7541">
              <w:rPr>
                <w:rFonts w:hint="eastAsia"/>
                <w:color w:val="0070C0"/>
                <w:szCs w:val="21"/>
              </w:rPr>
              <w:t>中都必须有</w:t>
            </w:r>
          </w:p>
        </w:tc>
      </w:tr>
      <w:tr w:rsidR="00BA7541" w:rsidRPr="00BA7541" w:rsidTr="00BA7541">
        <w:tc>
          <w:tcPr>
            <w:tcW w:w="2432" w:type="dxa"/>
          </w:tcPr>
          <w:p w:rsidR="00BA7541" w:rsidRPr="00BA7541" w:rsidRDefault="00BA7541" w:rsidP="00E56E68">
            <w:pPr>
              <w:rPr>
                <w:rFonts w:ascii="Times New Roman" w:hAnsi="Times New Roman" w:cs="Times New Roman"/>
                <w:color w:val="0070C0"/>
                <w:szCs w:val="21"/>
              </w:rPr>
            </w:pPr>
            <w:r w:rsidRPr="00BA7541">
              <w:rPr>
                <w:rFonts w:ascii="Times New Roman" w:hAnsi="Times New Roman" w:cs="Times New Roman" w:hint="eastAsia"/>
                <w:color w:val="0070C0"/>
                <w:szCs w:val="21"/>
              </w:rPr>
              <w:lastRenderedPageBreak/>
              <w:t>Varable Header</w:t>
            </w:r>
          </w:p>
        </w:tc>
        <w:tc>
          <w:tcPr>
            <w:tcW w:w="2950" w:type="dxa"/>
          </w:tcPr>
          <w:p w:rsidR="00BA7541" w:rsidRPr="00BA7541" w:rsidRDefault="00BA7541" w:rsidP="00E56E68">
            <w:pPr>
              <w:rPr>
                <w:color w:val="0070C0"/>
                <w:szCs w:val="21"/>
              </w:rPr>
            </w:pPr>
            <w:r w:rsidRPr="00BA7541">
              <w:rPr>
                <w:rFonts w:hint="eastAsia"/>
                <w:color w:val="0070C0"/>
                <w:szCs w:val="21"/>
              </w:rPr>
              <w:t>部分包含有</w:t>
            </w:r>
          </w:p>
        </w:tc>
      </w:tr>
      <w:tr w:rsidR="00BA7541" w:rsidRPr="00BA7541" w:rsidTr="00BA7541">
        <w:tc>
          <w:tcPr>
            <w:tcW w:w="2432" w:type="dxa"/>
          </w:tcPr>
          <w:p w:rsidR="00BA7541" w:rsidRPr="00BA7541" w:rsidRDefault="00BA7541" w:rsidP="00E56E68">
            <w:pPr>
              <w:rPr>
                <w:rFonts w:ascii="Times New Roman" w:hAnsi="Times New Roman" w:cs="Times New Roman"/>
                <w:color w:val="0070C0"/>
                <w:szCs w:val="21"/>
              </w:rPr>
            </w:pPr>
            <w:r w:rsidRPr="00BA7541">
              <w:rPr>
                <w:rFonts w:ascii="Times New Roman" w:hAnsi="Times New Roman" w:cs="Times New Roman" w:hint="eastAsia"/>
                <w:color w:val="0070C0"/>
                <w:szCs w:val="21"/>
              </w:rPr>
              <w:t>Payload</w:t>
            </w:r>
          </w:p>
        </w:tc>
        <w:tc>
          <w:tcPr>
            <w:tcW w:w="2950" w:type="dxa"/>
          </w:tcPr>
          <w:p w:rsidR="00BA7541" w:rsidRPr="00BA7541" w:rsidRDefault="00BA7541" w:rsidP="00E56E68">
            <w:pPr>
              <w:rPr>
                <w:color w:val="0070C0"/>
                <w:szCs w:val="21"/>
              </w:rPr>
            </w:pPr>
            <w:r w:rsidRPr="00BA7541">
              <w:rPr>
                <w:rFonts w:hint="eastAsia"/>
                <w:color w:val="0070C0"/>
                <w:szCs w:val="21"/>
              </w:rPr>
              <w:t>部分包含有</w:t>
            </w:r>
          </w:p>
        </w:tc>
      </w:tr>
    </w:tbl>
    <w:p w:rsidR="00030A9E" w:rsidRDefault="00030A9E" w:rsidP="00E56E68"/>
    <w:p w:rsidR="00E56E68" w:rsidRDefault="00030A9E" w:rsidP="009D6DA2">
      <w:pPr>
        <w:pStyle w:val="2"/>
      </w:pPr>
      <w:bookmarkStart w:id="4" w:name="_Toc470269062"/>
      <w:r w:rsidRPr="00B92993">
        <w:rPr>
          <w:rFonts w:ascii="Times New Roman" w:hAnsi="Times New Roman" w:cs="Times New Roman"/>
        </w:rPr>
        <w:t>3.1</w:t>
      </w:r>
      <w:r>
        <w:rPr>
          <w:rFonts w:hint="eastAsia"/>
        </w:rPr>
        <w:t xml:space="preserve"> </w:t>
      </w:r>
      <w:r w:rsidR="00991B35">
        <w:rPr>
          <w:rFonts w:hint="eastAsia"/>
        </w:rPr>
        <w:t xml:space="preserve"> </w:t>
      </w:r>
      <w:r>
        <w:rPr>
          <w:rFonts w:hint="eastAsia"/>
        </w:rPr>
        <w:t>Fixed header</w:t>
      </w:r>
      <w:bookmarkEnd w:id="4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030A9E" w:rsidRPr="00745BA3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4258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030A9E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624258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030A9E" w:rsidRPr="00CD3D99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 w:rsidR="00030A9E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624258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030A9E" w:rsidRDefault="00030A9E" w:rsidP="0051498B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1143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2C90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991B35" w:rsidRDefault="00991B35" w:rsidP="00E56E68"/>
    <w:p w:rsidR="00FF7E8A" w:rsidRDefault="00FF7E8A" w:rsidP="00FF7E8A">
      <w:pPr>
        <w:pStyle w:val="a7"/>
        <w:ind w:left="425" w:firstLineChars="0" w:firstLine="0"/>
      </w:pPr>
      <w:r>
        <w:rPr>
          <w:rFonts w:hint="eastAsia"/>
        </w:rPr>
        <w:t>该版本支持的所有类型：</w:t>
      </w:r>
    </w:p>
    <w:tbl>
      <w:tblPr>
        <w:tblStyle w:val="ab"/>
        <w:tblW w:w="4312" w:type="pct"/>
        <w:tblInd w:w="534" w:type="dxa"/>
        <w:tblLook w:val="04A0" w:firstRow="1" w:lastRow="0" w:firstColumn="1" w:lastColumn="0" w:noHBand="0" w:noVBand="1"/>
      </w:tblPr>
      <w:tblGrid>
        <w:gridCol w:w="1664"/>
        <w:gridCol w:w="580"/>
        <w:gridCol w:w="2098"/>
        <w:gridCol w:w="4675"/>
      </w:tblGrid>
      <w:tr w:rsidR="00FF7E8A" w:rsidTr="0051498B">
        <w:tc>
          <w:tcPr>
            <w:tcW w:w="846" w:type="pct"/>
          </w:tcPr>
          <w:p w:rsidR="00FF7E8A" w:rsidRDefault="00FF7E8A" w:rsidP="0051498B">
            <w:r>
              <w:rPr>
                <w:rFonts w:hint="eastAsia"/>
              </w:rPr>
              <w:t>名字</w:t>
            </w:r>
          </w:p>
        </w:tc>
        <w:tc>
          <w:tcPr>
            <w:tcW w:w="347" w:type="pct"/>
          </w:tcPr>
          <w:p w:rsidR="00FF7E8A" w:rsidRDefault="00FF7E8A" w:rsidP="0051498B">
            <w:r>
              <w:rPr>
                <w:rFonts w:hint="eastAsia"/>
              </w:rPr>
              <w:t>值</w:t>
            </w:r>
          </w:p>
        </w:tc>
        <w:tc>
          <w:tcPr>
            <w:tcW w:w="1189" w:type="pct"/>
          </w:tcPr>
          <w:p w:rsidR="00FF7E8A" w:rsidRDefault="00FF7E8A" w:rsidP="0051498B">
            <w:r>
              <w:rPr>
                <w:rFonts w:hint="eastAsia"/>
              </w:rPr>
              <w:t>流向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描述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ONNECT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客户端请求与服务端建立连接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ONNACK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服务端确认连接建立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LISH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发布消息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ACK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收到发布消息确认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REC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收到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REL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释放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COMP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完成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UBSCRIBE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订阅请求</w:t>
            </w:r>
            <w:r>
              <w:t xml:space="preserve"> 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UBACK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订阅确认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UNSUBSCRIBE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取消订阅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UNSUBACK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取消订阅确认</w:t>
            </w:r>
          </w:p>
        </w:tc>
      </w:tr>
      <w:tr w:rsidR="0091217F" w:rsidTr="0051498B">
        <w:tc>
          <w:tcPr>
            <w:tcW w:w="846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ING</w:t>
            </w:r>
          </w:p>
        </w:tc>
        <w:tc>
          <w:tcPr>
            <w:tcW w:w="347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1189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91217F" w:rsidRPr="000B414F" w:rsidRDefault="0091217F" w:rsidP="0051498B">
            <w:pPr>
              <w:rPr>
                <w:rFonts w:ascii="Times New Roman" w:hAnsi="Times New Roman" w:cs="Times New Roman"/>
              </w:rPr>
            </w:pPr>
            <w:r w:rsidRPr="000B414F">
              <w:rPr>
                <w:rFonts w:ascii="Times New Roman" w:hAnsi="Times New Roman" w:cs="Times New Roman" w:hint="eastAsia"/>
              </w:rPr>
              <w:t>客户端发送</w:t>
            </w:r>
            <w:r w:rsidRPr="000B414F">
              <w:rPr>
                <w:rFonts w:ascii="Times New Roman" w:hAnsi="Times New Roman" w:cs="Times New Roman" w:hint="eastAsia"/>
              </w:rPr>
              <w:t>PING(</w:t>
            </w:r>
            <w:r w:rsidR="00894D23" w:rsidRPr="000B414F">
              <w:rPr>
                <w:rFonts w:ascii="Times New Roman" w:hAnsi="Times New Roman" w:cs="Times New Roman" w:hint="eastAsia"/>
              </w:rPr>
              <w:t>连接</w:t>
            </w:r>
            <w:r w:rsidRPr="000B414F">
              <w:rPr>
                <w:rFonts w:ascii="Times New Roman" w:hAnsi="Times New Roman" w:cs="Times New Roman" w:hint="eastAsia"/>
              </w:rPr>
              <w:t>保活</w:t>
            </w:r>
            <w:r w:rsidRPr="000B414F">
              <w:rPr>
                <w:rFonts w:ascii="Times New Roman" w:hAnsi="Times New Roman" w:cs="Times New Roman" w:hint="eastAsia"/>
              </w:rPr>
              <w:t>)</w:t>
            </w:r>
            <w:r w:rsidRPr="000B414F">
              <w:rPr>
                <w:rFonts w:ascii="Times New Roman" w:hAnsi="Times New Roman" w:cs="Times New Roman" w:hint="eastAsia"/>
              </w:rPr>
              <w:t>命令</w:t>
            </w:r>
          </w:p>
        </w:tc>
      </w:tr>
      <w:tr w:rsidR="0091217F" w:rsidTr="0051498B">
        <w:tc>
          <w:tcPr>
            <w:tcW w:w="846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INGRSP</w:t>
            </w:r>
          </w:p>
        </w:tc>
        <w:tc>
          <w:tcPr>
            <w:tcW w:w="347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189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91217F" w:rsidRPr="000B414F" w:rsidRDefault="0091217F" w:rsidP="0051498B">
            <w:pPr>
              <w:rPr>
                <w:rFonts w:ascii="Times New Roman" w:hAnsi="Times New Roman" w:cs="Times New Roman"/>
              </w:rPr>
            </w:pPr>
            <w:r w:rsidRPr="000B414F">
              <w:rPr>
                <w:rFonts w:ascii="Times New Roman" w:hAnsi="Times New Roman" w:cs="Times New Roman" w:hint="eastAsia"/>
              </w:rPr>
              <w:t>PING</w:t>
            </w:r>
            <w:r w:rsidRPr="000B414F">
              <w:rPr>
                <w:rFonts w:ascii="Times New Roman" w:hAnsi="Times New Roman" w:cs="Times New Roman" w:hint="eastAsia"/>
              </w:rPr>
              <w:t>命令回复</w:t>
            </w:r>
          </w:p>
        </w:tc>
      </w:tr>
      <w:tr w:rsidR="00B76A56" w:rsidTr="0051498B">
        <w:tc>
          <w:tcPr>
            <w:tcW w:w="846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DISCONNECT</w:t>
            </w:r>
          </w:p>
        </w:tc>
        <w:tc>
          <w:tcPr>
            <w:tcW w:w="347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1189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B76A56" w:rsidRDefault="00B76A56" w:rsidP="0051498B">
            <w:r>
              <w:rPr>
                <w:rFonts w:hint="eastAsia"/>
              </w:rPr>
              <w:t>断开连接</w:t>
            </w:r>
          </w:p>
        </w:tc>
      </w:tr>
    </w:tbl>
    <w:p w:rsidR="00FF7E8A" w:rsidRDefault="00FF7E8A" w:rsidP="009D6DA2">
      <w:pPr>
        <w:pStyle w:val="2"/>
      </w:pPr>
      <w:bookmarkStart w:id="5" w:name="_Toc470269063"/>
      <w:r w:rsidRPr="00B92993">
        <w:rPr>
          <w:rFonts w:ascii="Times New Roman" w:hAnsi="Times New Roman" w:cs="Times New Roman"/>
        </w:rPr>
        <w:t>3.2</w:t>
      </w:r>
      <w:r>
        <w:rPr>
          <w:rFonts w:hint="eastAsia"/>
        </w:rPr>
        <w:t xml:space="preserve">  </w:t>
      </w:r>
      <w:r>
        <w:t>Variable Header &amp;</w:t>
      </w:r>
      <w:r>
        <w:rPr>
          <w:rFonts w:hint="eastAsia"/>
        </w:rPr>
        <w:t>Payload</w:t>
      </w:r>
      <w:bookmarkEnd w:id="5"/>
    </w:p>
    <w:tbl>
      <w:tblPr>
        <w:tblStyle w:val="ab"/>
        <w:tblW w:w="2389" w:type="pct"/>
        <w:tblInd w:w="534" w:type="dxa"/>
        <w:tblLook w:val="04A0" w:firstRow="1" w:lastRow="0" w:firstColumn="1" w:lastColumn="0" w:noHBand="0" w:noVBand="1"/>
      </w:tblPr>
      <w:tblGrid>
        <w:gridCol w:w="1664"/>
        <w:gridCol w:w="1597"/>
        <w:gridCol w:w="1735"/>
      </w:tblGrid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消息类型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Variable Header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ayload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CONNECT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CONNACK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LISH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ACK</w:t>
            </w:r>
          </w:p>
        </w:tc>
        <w:tc>
          <w:tcPr>
            <w:tcW w:w="1667" w:type="pct"/>
          </w:tcPr>
          <w:p w:rsidR="00FF7E8A" w:rsidRPr="007F75F0" w:rsidRDefault="00AE27ED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AE27ED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REC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REL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COMP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SUBSCRIBE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SUBACK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FF7E8A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UNSUBSCRIBE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UNSUBACK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无</w:t>
            </w:r>
          </w:p>
        </w:tc>
      </w:tr>
      <w:tr w:rsidR="00166953" w:rsidTr="00FF7E8A">
        <w:tc>
          <w:tcPr>
            <w:tcW w:w="1529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ING</w:t>
            </w:r>
          </w:p>
        </w:tc>
        <w:tc>
          <w:tcPr>
            <w:tcW w:w="1667" w:type="pct"/>
          </w:tcPr>
          <w:p w:rsidR="00166953" w:rsidRPr="007F75F0" w:rsidRDefault="00B67BE0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166953" w:rsidTr="00FF7E8A">
        <w:tc>
          <w:tcPr>
            <w:tcW w:w="1529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INGRSP</w:t>
            </w:r>
          </w:p>
        </w:tc>
        <w:tc>
          <w:tcPr>
            <w:tcW w:w="1667" w:type="pct"/>
          </w:tcPr>
          <w:p w:rsidR="00166953" w:rsidRPr="007F75F0" w:rsidRDefault="00B67BE0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0B3E46" w:rsidTr="00FF7E8A">
        <w:tc>
          <w:tcPr>
            <w:tcW w:w="1529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DISCONNECT</w:t>
            </w:r>
          </w:p>
        </w:tc>
        <w:tc>
          <w:tcPr>
            <w:tcW w:w="1667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</w:tbl>
    <w:p w:rsidR="00FF7E8A" w:rsidRPr="00991B35" w:rsidRDefault="00FF7E8A" w:rsidP="00E56E68"/>
    <w:p w:rsidR="008A6D6A" w:rsidRPr="009D6DA2" w:rsidRDefault="00EA65D0" w:rsidP="007E4584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bookmarkStart w:id="6" w:name="_Toc470269064"/>
      <w:r>
        <w:rPr>
          <w:rFonts w:hint="eastAsia"/>
          <w:sz w:val="30"/>
          <w:szCs w:val="30"/>
        </w:rPr>
        <w:lastRenderedPageBreak/>
        <w:t>支持的</w:t>
      </w:r>
      <w:r>
        <w:rPr>
          <w:rFonts w:ascii="Times New Roman" w:hAnsi="Times New Roman" w:cs="Times New Roman"/>
          <w:sz w:val="30"/>
          <w:szCs w:val="30"/>
        </w:rPr>
        <w:t>P</w:t>
      </w:r>
      <w:r w:rsidR="00604DE1" w:rsidRPr="00B57174">
        <w:rPr>
          <w:rFonts w:ascii="Times New Roman" w:hAnsi="Times New Roman" w:cs="Times New Roman"/>
          <w:sz w:val="30"/>
          <w:szCs w:val="30"/>
        </w:rPr>
        <w:t>acket</w:t>
      </w:r>
      <w:bookmarkEnd w:id="6"/>
      <w:r w:rsidR="00760FF7">
        <w:rPr>
          <w:rFonts w:ascii="Times New Roman" w:hAnsi="Times New Roman" w:cs="Times New Roman" w:hint="eastAsia"/>
          <w:sz w:val="30"/>
          <w:szCs w:val="30"/>
        </w:rPr>
        <w:t>列表</w:t>
      </w:r>
    </w:p>
    <w:p w:rsidR="003D2732" w:rsidRDefault="00630DCF" w:rsidP="007E4584">
      <w:pPr>
        <w:pStyle w:val="2"/>
        <w:numPr>
          <w:ilvl w:val="1"/>
          <w:numId w:val="1"/>
        </w:numPr>
        <w:spacing w:before="200" w:after="200"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B57174">
        <w:rPr>
          <w:rFonts w:ascii="Times New Roman" w:hAnsi="Times New Roman" w:cs="Times New Roman"/>
          <w:sz w:val="28"/>
          <w:szCs w:val="28"/>
        </w:rPr>
        <w:t xml:space="preserve"> </w:t>
      </w:r>
      <w:bookmarkStart w:id="7" w:name="_Toc470269065"/>
      <w:r w:rsidRPr="00B57174">
        <w:rPr>
          <w:rFonts w:ascii="Times New Roman" w:hAnsi="Times New Roman" w:cs="Times New Roman"/>
          <w:sz w:val="28"/>
          <w:szCs w:val="28"/>
        </w:rPr>
        <w:t>CONNECT</w:t>
      </w:r>
      <w:bookmarkEnd w:id="7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r w:rsidR="00784B4D" w:rsidRPr="00FB001F">
        <w:rPr>
          <w:rFonts w:hint="eastAsia"/>
          <w:sz w:val="28"/>
          <w:szCs w:val="28"/>
        </w:rPr>
        <w:t>连接请求</w:t>
      </w:r>
      <w:r w:rsidR="00B518FD" w:rsidRPr="005A321E">
        <w:rPr>
          <w:rFonts w:hint="eastAsia"/>
          <w:sz w:val="28"/>
          <w:szCs w:val="28"/>
        </w:rPr>
        <w:t>(client)-&gt;(server)</w:t>
      </w:r>
    </w:p>
    <w:p w:rsidR="00473AB7" w:rsidRPr="00473AB7" w:rsidRDefault="000E6B37" w:rsidP="00473AB7">
      <w:r w:rsidRPr="00927563">
        <w:rPr>
          <w:rFonts w:cs="Times New Roman"/>
        </w:rPr>
        <w:t>客户端到服务端的网络连接建立后，客户端发送给服务端的第一个报文</w:t>
      </w:r>
      <w:r w:rsidRPr="00CF3953">
        <w:rPr>
          <w:rFonts w:cs="Times New Roman"/>
        </w:rPr>
        <w:t>必须</w:t>
      </w:r>
      <w:r w:rsidRPr="00927563">
        <w:rPr>
          <w:rFonts w:cs="Times New Roman"/>
        </w:rPr>
        <w:t>是</w:t>
      </w:r>
      <w:r w:rsidRPr="00927563">
        <w:rPr>
          <w:rFonts w:cs="Times New Roman"/>
        </w:rPr>
        <w:t>CONNECT</w:t>
      </w:r>
      <w:r w:rsidRPr="00927563">
        <w:rPr>
          <w:rFonts w:cs="Times New Roman"/>
        </w:rPr>
        <w:t>报文</w:t>
      </w:r>
      <w:r w:rsidRPr="007E2A13">
        <w:rPr>
          <w:rFonts w:cs="Times New Roman" w:hint="eastAsia"/>
        </w:rPr>
        <w:t>，请求报文格式如下</w:t>
      </w:r>
      <w:r w:rsidR="00E81942">
        <w:rPr>
          <w:rFonts w:cs="Times New Roman" w:hint="eastAsia"/>
        </w:rPr>
        <w:t>：</w:t>
      </w:r>
    </w:p>
    <w:p w:rsidR="00DC1233" w:rsidRPr="00B57174" w:rsidRDefault="00DC1233" w:rsidP="00DC1233">
      <w:pPr>
        <w:pStyle w:val="3"/>
        <w:rPr>
          <w:rFonts w:ascii="Times New Roman" w:hAnsi="Times New Roman" w:cs="Times New Roman"/>
        </w:rPr>
      </w:pPr>
      <w:bookmarkStart w:id="8" w:name="_Toc470269066"/>
      <w:r w:rsidRPr="00B57174">
        <w:rPr>
          <w:rFonts w:ascii="Times New Roman" w:hAnsi="Times New Roman" w:cs="Times New Roman"/>
        </w:rPr>
        <w:t>4.1.1</w:t>
      </w:r>
      <w:r w:rsidR="009B3FF1" w:rsidRPr="00B57174">
        <w:rPr>
          <w:rFonts w:ascii="Times New Roman" w:hAnsi="Times New Roman" w:cs="Times New Roman"/>
        </w:rPr>
        <w:t xml:space="preserve"> </w:t>
      </w:r>
      <w:r w:rsidRPr="00B57174">
        <w:rPr>
          <w:rFonts w:ascii="Times New Roman" w:hAnsi="Times New Roman" w:cs="Times New Roman"/>
        </w:rPr>
        <w:t>Fixed Header</w:t>
      </w:r>
      <w:bookmarkEnd w:id="8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DF3173" w:rsidRPr="00745BA3" w:rsidTr="00CF1E8D">
        <w:tc>
          <w:tcPr>
            <w:tcW w:w="617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DF3173" w:rsidTr="00CF1E8D">
        <w:tc>
          <w:tcPr>
            <w:tcW w:w="617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MQTT</w:t>
            </w:r>
            <w:r w:rsidRPr="004C2138">
              <w:rPr>
                <w:rFonts w:ascii="Times New Roman" w:hAnsi="Times New Roman" w:cs="Times New Roman" w:hint="eastAsia"/>
              </w:rPr>
              <w:t xml:space="preserve"> Packet </w:t>
            </w:r>
            <w:r w:rsidRPr="004C2138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</w:tr>
      <w:tr w:rsidR="00DF3173" w:rsidTr="00CF1E8D">
        <w:tc>
          <w:tcPr>
            <w:tcW w:w="617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DF3173" w:rsidRPr="00622C90" w:rsidRDefault="00DF3173" w:rsidP="00CF1E8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R</w:t>
            </w:r>
            <w:r w:rsidRPr="00622C90">
              <w:rPr>
                <w:rFonts w:ascii="Times New Roman" w:hAnsi="Times New Roman" w:cs="Times New Roman"/>
                <w:sz w:val="18"/>
                <w:szCs w:val="18"/>
              </w:rPr>
              <w:t>emaining Length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（该字段占用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1-4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个字节）</w:t>
            </w:r>
          </w:p>
        </w:tc>
      </w:tr>
    </w:tbl>
    <w:p w:rsidR="00DC1233" w:rsidRPr="00DC1233" w:rsidRDefault="00DC1233" w:rsidP="00DC1233"/>
    <w:p w:rsidR="00AE3F6C" w:rsidRPr="00DA7D10" w:rsidRDefault="00DC1233" w:rsidP="00C05493">
      <w:pPr>
        <w:pStyle w:val="3"/>
        <w:rPr>
          <w:rFonts w:ascii="Times New Roman" w:hAnsi="Times New Roman" w:cs="Times New Roman"/>
        </w:rPr>
      </w:pPr>
      <w:bookmarkStart w:id="9" w:name="_Toc470269067"/>
      <w:r w:rsidRPr="00DA7D10">
        <w:rPr>
          <w:rFonts w:ascii="Times New Roman" w:hAnsi="Times New Roman" w:cs="Times New Roman"/>
        </w:rPr>
        <w:t>4.1.2</w:t>
      </w:r>
      <w:r w:rsidR="00AE3F6C" w:rsidRPr="00DA7D10">
        <w:rPr>
          <w:rFonts w:ascii="Times New Roman" w:hAnsi="Times New Roman" w:cs="Times New Roman"/>
        </w:rPr>
        <w:t xml:space="preserve"> VariableHeader</w:t>
      </w:r>
      <w:bookmarkEnd w:id="9"/>
    </w:p>
    <w:tbl>
      <w:tblPr>
        <w:tblW w:w="4750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58"/>
        <w:gridCol w:w="1956"/>
        <w:gridCol w:w="666"/>
        <w:gridCol w:w="1022"/>
        <w:gridCol w:w="1130"/>
        <w:gridCol w:w="626"/>
        <w:gridCol w:w="379"/>
        <w:gridCol w:w="955"/>
        <w:gridCol w:w="1348"/>
        <w:gridCol w:w="893"/>
      </w:tblGrid>
      <w:tr w:rsidR="00467805" w:rsidTr="00387975">
        <w:tc>
          <w:tcPr>
            <w:tcW w:w="492" w:type="pct"/>
          </w:tcPr>
          <w:p w:rsidR="00AE3F6C" w:rsidRPr="005536C0" w:rsidRDefault="005536C0" w:rsidP="005536C0">
            <w:pPr>
              <w:ind w:leftChars="-252" w:left="-386" w:hangingChars="68" w:hanging="143"/>
              <w:jc w:val="center"/>
              <w:rPr>
                <w:rFonts w:asciiTheme="minorEastAsia" w:hAnsiTheme="minorEastAsia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    </w:t>
            </w: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994" w:type="pct"/>
          </w:tcPr>
          <w:p w:rsidR="00AE3F6C" w:rsidRDefault="00AE3F6C" w:rsidP="005536C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345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513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557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2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200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471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66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440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467805" w:rsidTr="00387975">
        <w:tc>
          <w:tcPr>
            <w:tcW w:w="492" w:type="pct"/>
            <w:vMerge w:val="restar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Pr="004C2138">
              <w:rPr>
                <w:rFonts w:ascii="Times New Roman" w:hAnsi="Times New Roman" w:cs="Times New Roman"/>
              </w:rPr>
              <w:t>1</w:t>
            </w:r>
            <w:r w:rsidRPr="004C2138">
              <w:rPr>
                <w:rFonts w:ascii="Times New Roman" w:hAnsi="Times New Roman" w:cs="Times New Roman" w:hint="eastAsia"/>
              </w:rPr>
              <w:t>-2</w:t>
            </w:r>
          </w:p>
        </w:tc>
        <w:tc>
          <w:tcPr>
            <w:tcW w:w="994" w:type="pct"/>
            <w:vMerge w:val="restar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ProtocolName Length</w:t>
            </w:r>
          </w:p>
        </w:tc>
        <w:tc>
          <w:tcPr>
            <w:tcW w:w="345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  <w:vMerge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4" w:type="pct"/>
            <w:vMerge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45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="00C160CD" w:rsidRPr="004C2138"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M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C160CD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byte 4</w:t>
            </w:r>
          </w:p>
        </w:tc>
        <w:tc>
          <w:tcPr>
            <w:tcW w:w="994" w:type="pct"/>
          </w:tcPr>
          <w:p w:rsidR="00C160CD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Q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="00C160CD" w:rsidRPr="004C2138"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T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</w:t>
            </w:r>
            <w:r w:rsidRPr="004C2138">
              <w:rPr>
                <w:rFonts w:ascii="Times New Roman" w:hAnsi="Times New Roman" w:cs="Times New Roman"/>
              </w:rPr>
              <w:t xml:space="preserve"> </w:t>
            </w:r>
            <w:r w:rsidR="00C160CD" w:rsidRPr="004C2138"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T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3578DE" w:rsidRPr="004C2138" w:rsidRDefault="003578DE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7</w:t>
            </w:r>
          </w:p>
        </w:tc>
        <w:tc>
          <w:tcPr>
            <w:tcW w:w="994" w:type="pct"/>
          </w:tcPr>
          <w:p w:rsidR="003578DE" w:rsidRPr="004C2138" w:rsidRDefault="003578DE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Protocol Level</w:t>
            </w:r>
          </w:p>
        </w:tc>
        <w:tc>
          <w:tcPr>
            <w:tcW w:w="345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3578DE" w:rsidRPr="004C2138" w:rsidRDefault="00363A9A" w:rsidP="004C213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3578DE" w:rsidRPr="004C2138" w:rsidRDefault="00363A9A" w:rsidP="004C213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Byte8</w:t>
            </w:r>
          </w:p>
        </w:tc>
        <w:tc>
          <w:tcPr>
            <w:tcW w:w="994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Connect Flag</w:t>
            </w:r>
          </w:p>
        </w:tc>
        <w:tc>
          <w:tcPr>
            <w:tcW w:w="345" w:type="pct"/>
          </w:tcPr>
          <w:p w:rsidR="00B55262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User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513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Password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557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Retain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524" w:type="pct"/>
            <w:gridSpan w:val="2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Qos</w:t>
            </w:r>
            <w:r w:rsidRPr="004C2138">
              <w:rPr>
                <w:rFonts w:ascii="Times New Roman" w:hAnsi="Times New Roman" w:cs="Times New Roman" w:hint="eastAsia"/>
              </w:rPr>
              <w:t xml:space="preserve"> </w:t>
            </w: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471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Flag</w:t>
            </w:r>
          </w:p>
        </w:tc>
        <w:tc>
          <w:tcPr>
            <w:tcW w:w="664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CleanSession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440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Reserve</w:t>
            </w:r>
          </w:p>
        </w:tc>
      </w:tr>
      <w:tr w:rsidR="00467805" w:rsidTr="00387975">
        <w:tc>
          <w:tcPr>
            <w:tcW w:w="492" w:type="pct"/>
            <w:vMerge w:val="restar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9-10</w:t>
            </w:r>
          </w:p>
        </w:tc>
        <w:tc>
          <w:tcPr>
            <w:tcW w:w="994" w:type="pct"/>
            <w:vMerge w:val="restar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KeepAlive</w:t>
            </w:r>
          </w:p>
        </w:tc>
        <w:tc>
          <w:tcPr>
            <w:tcW w:w="345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13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7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71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467805" w:rsidTr="00387975">
        <w:tc>
          <w:tcPr>
            <w:tcW w:w="492" w:type="pct"/>
            <w:vMerge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4" w:type="pct"/>
            <w:vMerge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45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13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7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71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ED604A" w:rsidRDefault="00ED604A" w:rsidP="00C355BD">
      <w:pPr>
        <w:pStyle w:val="a7"/>
        <w:spacing w:line="360" w:lineRule="auto"/>
        <w:ind w:leftChars="100" w:left="210" w:firstLineChars="0" w:firstLine="0"/>
        <w:rPr>
          <w:rFonts w:ascii="Times New Roman" w:hAnsi="Times New Roman" w:cs="Times New Roman"/>
          <w:b/>
        </w:rPr>
      </w:pPr>
    </w:p>
    <w:p w:rsidR="00C355BD" w:rsidRDefault="00C355BD" w:rsidP="00C355BD">
      <w:pPr>
        <w:pStyle w:val="a7"/>
        <w:spacing w:line="360" w:lineRule="auto"/>
        <w:ind w:leftChars="100" w:left="210" w:firstLineChars="0" w:firstLine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详细分解</w:t>
      </w:r>
      <w:r w:rsidR="00ED604A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1113"/>
        <w:gridCol w:w="6374"/>
        <w:gridCol w:w="934"/>
      </w:tblGrid>
      <w:tr w:rsidR="00471FA0" w:rsidTr="00CD515D">
        <w:trPr>
          <w:jc w:val="center"/>
        </w:trPr>
        <w:tc>
          <w:tcPr>
            <w:tcW w:w="1542" w:type="dxa"/>
          </w:tcPr>
          <w:p w:rsidR="00471FA0" w:rsidRDefault="00471FA0" w:rsidP="00F52051">
            <w:pPr>
              <w:rPr>
                <w:b/>
              </w:rPr>
            </w:pPr>
          </w:p>
        </w:tc>
        <w:tc>
          <w:tcPr>
            <w:tcW w:w="1134" w:type="dxa"/>
          </w:tcPr>
          <w:p w:rsidR="00471FA0" w:rsidRDefault="00471FA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521" w:type="dxa"/>
          </w:tcPr>
          <w:p w:rsidR="00471FA0" w:rsidRDefault="00471FA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51" w:type="dxa"/>
          </w:tcPr>
          <w:p w:rsidR="00471FA0" w:rsidRDefault="00471FA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471FA0" w:rsidTr="00CD515D">
        <w:trPr>
          <w:jc w:val="center"/>
        </w:trPr>
        <w:tc>
          <w:tcPr>
            <w:tcW w:w="1542" w:type="dxa"/>
          </w:tcPr>
          <w:p w:rsidR="00471FA0" w:rsidRDefault="00471FA0" w:rsidP="00F52051">
            <w:r w:rsidRPr="004C2138">
              <w:rPr>
                <w:rFonts w:ascii="Times New Roman" w:hAnsi="Times New Roman" w:cs="Times New Roman" w:hint="eastAsia"/>
              </w:rPr>
              <w:t>Protocol Level</w:t>
            </w:r>
          </w:p>
        </w:tc>
        <w:tc>
          <w:tcPr>
            <w:tcW w:w="1134" w:type="dxa"/>
          </w:tcPr>
          <w:p w:rsidR="00471FA0" w:rsidRPr="00471FA0" w:rsidRDefault="00471FA0" w:rsidP="00F52051">
            <w:r w:rsidRPr="00471FA0">
              <w:rPr>
                <w:rFonts w:ascii="Times New Roman" w:hAnsi="Times New Roman" w:cs="Times New Roman" w:hint="eastAsia"/>
              </w:rPr>
              <w:t>版本</w:t>
            </w:r>
          </w:p>
        </w:tc>
        <w:tc>
          <w:tcPr>
            <w:tcW w:w="6521" w:type="dxa"/>
          </w:tcPr>
          <w:p w:rsidR="00471FA0" w:rsidRPr="004F4D87" w:rsidRDefault="00471FA0" w:rsidP="00471FA0">
            <w:pPr>
              <w:rPr>
                <w:rFonts w:ascii="Consolas" w:hAnsi="Consolas"/>
                <w:b/>
                <w:color w:val="222222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</w:rPr>
              <w:t>必须设置</w:t>
            </w:r>
            <w:r w:rsidRPr="00123DB6">
              <w:rPr>
                <w:rFonts w:ascii="Times New Roman" w:hAnsi="Times New Roman" w:cs="Times New Roman" w:hint="eastAsia"/>
              </w:rPr>
              <w:t>为</w:t>
            </w:r>
            <w:r>
              <w:rPr>
                <w:rFonts w:ascii="Times New Roman" w:hAnsi="Times New Roman" w:cs="Times New Roman"/>
              </w:rPr>
              <w:t>4</w:t>
            </w:r>
            <w:r w:rsidRPr="00123DB6">
              <w:rPr>
                <w:rFonts w:ascii="Times New Roman" w:hAnsi="Times New Roman" w:cs="Times New Roman" w:hint="eastAsia"/>
              </w:rPr>
              <w:t>，平台只支持版本</w:t>
            </w:r>
            <w:r w:rsidRPr="00123DB6">
              <w:rPr>
                <w:rFonts w:ascii="Times New Roman" w:hAnsi="Times New Roman" w:cs="Times New Roman"/>
              </w:rPr>
              <w:t>v 3.1.1</w:t>
            </w:r>
            <w:r w:rsidRPr="00123DB6">
              <w:rPr>
                <w:rFonts w:ascii="Times New Roman" w:hAnsi="Times New Roman" w:cs="Times New Roman" w:hint="eastAsia"/>
              </w:rPr>
              <w:t>，不支持更老的版本。使用第三</w:t>
            </w:r>
            <w:r>
              <w:rPr>
                <w:rFonts w:hint="eastAsia"/>
              </w:rPr>
              <w:t>方客户端时需要注意选择正确的版本</w:t>
            </w:r>
          </w:p>
        </w:tc>
        <w:tc>
          <w:tcPr>
            <w:tcW w:w="951" w:type="dxa"/>
          </w:tcPr>
          <w:p w:rsidR="00471FA0" w:rsidRDefault="00471FA0" w:rsidP="00F52051"/>
        </w:tc>
      </w:tr>
      <w:tr w:rsidR="00471FA0" w:rsidTr="00CD515D">
        <w:trPr>
          <w:jc w:val="center"/>
        </w:trPr>
        <w:tc>
          <w:tcPr>
            <w:tcW w:w="1542" w:type="dxa"/>
          </w:tcPr>
          <w:p w:rsidR="00127DDB" w:rsidRDefault="00471FA0" w:rsidP="00F52051">
            <w:pPr>
              <w:rPr>
                <w:rFonts w:ascii="Times New Roman" w:hAnsi="Times New Roman" w:cs="Times New Roman"/>
              </w:rPr>
            </w:pPr>
            <w:r w:rsidRPr="00471FA0">
              <w:rPr>
                <w:rFonts w:ascii="Times New Roman" w:hAnsi="Times New Roman" w:cs="Times New Roman"/>
              </w:rPr>
              <w:t>user</w:t>
            </w:r>
            <w:r w:rsidRPr="00471FA0">
              <w:rPr>
                <w:rFonts w:ascii="Times New Roman" w:hAnsi="Times New Roman" w:cs="Times New Roman" w:hint="eastAsia"/>
              </w:rPr>
              <w:t xml:space="preserve"> flag</w:t>
            </w:r>
          </w:p>
          <w:p w:rsidR="00471FA0" w:rsidRPr="00471FA0" w:rsidRDefault="00471FA0" w:rsidP="00F52051">
            <w:r w:rsidRPr="00471FA0">
              <w:rPr>
                <w:rFonts w:ascii="Times New Roman" w:hAnsi="Times New Roman" w:cs="Times New Roman" w:hint="eastAsia"/>
              </w:rPr>
              <w:t>password flag</w:t>
            </w:r>
          </w:p>
        </w:tc>
        <w:tc>
          <w:tcPr>
            <w:tcW w:w="1134" w:type="dxa"/>
          </w:tcPr>
          <w:p w:rsidR="00127DDB" w:rsidRDefault="00471FA0" w:rsidP="00127DDB">
            <w:r>
              <w:rPr>
                <w:rFonts w:hint="eastAsia"/>
              </w:rPr>
              <w:t>用户名</w:t>
            </w:r>
          </w:p>
          <w:p w:rsidR="00471FA0" w:rsidRDefault="00127DDB" w:rsidP="00127DDB">
            <w:r>
              <w:rPr>
                <w:rFonts w:hint="eastAsia"/>
              </w:rPr>
              <w:t>密码</w:t>
            </w:r>
          </w:p>
        </w:tc>
        <w:tc>
          <w:tcPr>
            <w:tcW w:w="6521" w:type="dxa"/>
          </w:tcPr>
          <w:p w:rsidR="00471FA0" w:rsidRPr="00CB28E1" w:rsidRDefault="00471FA0" w:rsidP="00F52051">
            <w:r>
              <w:rPr>
                <w:rFonts w:hint="eastAsia"/>
              </w:rPr>
              <w:t>平台不允许匿名登陆，因此这两个标志位在连接时必须设置为</w:t>
            </w:r>
            <w:r w:rsidRPr="009B0ECA">
              <w:rPr>
                <w:rFonts w:ascii="Times New Roman" w:hAnsi="Times New Roman" w:cs="Times New Roman"/>
              </w:rPr>
              <w:t>1</w:t>
            </w:r>
            <w:r>
              <w:rPr>
                <w:rFonts w:hint="eastAsia"/>
              </w:rPr>
              <w:t>，否则认为协议错误，平台将会断开连接</w:t>
            </w:r>
          </w:p>
        </w:tc>
        <w:tc>
          <w:tcPr>
            <w:tcW w:w="951" w:type="dxa"/>
          </w:tcPr>
          <w:p w:rsidR="00471FA0" w:rsidRPr="00194580" w:rsidRDefault="006162D7" w:rsidP="00F52051">
            <w:r>
              <w:rPr>
                <w:rFonts w:hint="eastAsia"/>
              </w:rPr>
              <w:t>1</w:t>
            </w:r>
          </w:p>
        </w:tc>
      </w:tr>
      <w:tr w:rsidR="00471FA0" w:rsidTr="00CD515D">
        <w:trPr>
          <w:jc w:val="center"/>
        </w:trPr>
        <w:tc>
          <w:tcPr>
            <w:tcW w:w="1542" w:type="dxa"/>
          </w:tcPr>
          <w:p w:rsidR="008B343D" w:rsidRDefault="00471FA0" w:rsidP="00F52051">
            <w:pPr>
              <w:rPr>
                <w:rFonts w:ascii="Times New Roman" w:hAnsi="Times New Roman" w:cs="Times New Roman"/>
              </w:rPr>
            </w:pPr>
            <w:r w:rsidRPr="00471FA0">
              <w:rPr>
                <w:rFonts w:ascii="Times New Roman" w:hAnsi="Times New Roman" w:cs="Times New Roman" w:hint="eastAsia"/>
              </w:rPr>
              <w:t>Will flag</w:t>
            </w:r>
            <w:r w:rsidR="008B343D">
              <w:rPr>
                <w:rFonts w:ascii="Times New Roman" w:hAnsi="Times New Roman" w:cs="Times New Roman"/>
              </w:rPr>
              <w:t>/</w:t>
            </w:r>
          </w:p>
          <w:p w:rsidR="008B343D" w:rsidRDefault="00471FA0" w:rsidP="00F52051">
            <w:pPr>
              <w:rPr>
                <w:rFonts w:ascii="Times New Roman" w:hAnsi="Times New Roman" w:cs="Times New Roman"/>
              </w:rPr>
            </w:pPr>
            <w:r w:rsidRPr="00471FA0">
              <w:rPr>
                <w:rFonts w:ascii="Times New Roman" w:hAnsi="Times New Roman" w:cs="Times New Roman" w:hint="eastAsia"/>
              </w:rPr>
              <w:t>Willretainflag/</w:t>
            </w:r>
          </w:p>
          <w:p w:rsidR="00471FA0" w:rsidRPr="00471FA0" w:rsidRDefault="00471FA0" w:rsidP="00F52051">
            <w:r w:rsidRPr="00471FA0">
              <w:rPr>
                <w:rFonts w:ascii="Times New Roman" w:hAnsi="Times New Roman" w:cs="Times New Roman" w:hint="eastAsia"/>
              </w:rPr>
              <w:t>WillQosFlag</w:t>
            </w:r>
          </w:p>
        </w:tc>
        <w:tc>
          <w:tcPr>
            <w:tcW w:w="1134" w:type="dxa"/>
          </w:tcPr>
          <w:p w:rsidR="00471FA0" w:rsidRDefault="00471FA0" w:rsidP="00F52051"/>
        </w:tc>
        <w:tc>
          <w:tcPr>
            <w:tcW w:w="6521" w:type="dxa"/>
          </w:tcPr>
          <w:p w:rsidR="00471FA0" w:rsidRDefault="00471FA0" w:rsidP="00471FA0">
            <w:r w:rsidRPr="009B0ECA">
              <w:rPr>
                <w:rFonts w:ascii="Times New Roman" w:hAnsi="Times New Roman" w:cs="Times New Roman"/>
                <w:b/>
              </w:rPr>
              <w:t>Will flag</w:t>
            </w:r>
            <w:r>
              <w:rPr>
                <w:rFonts w:hint="eastAsia"/>
              </w:rPr>
              <w:t>为</w:t>
            </w:r>
            <w:r w:rsidRPr="009B0ECA">
              <w:rPr>
                <w:rFonts w:ascii="Times New Roman" w:hAnsi="Times New Roman" w:cs="Times New Roman"/>
              </w:rPr>
              <w:t>0</w:t>
            </w:r>
            <w:r>
              <w:rPr>
                <w:rFonts w:hint="eastAsia"/>
              </w:rPr>
              <w:t>时，</w:t>
            </w:r>
            <w:r w:rsidRPr="009B0ECA">
              <w:rPr>
                <w:rFonts w:ascii="Times New Roman" w:hAnsi="Times New Roman" w:cs="Times New Roman" w:hint="eastAsia"/>
                <w:b/>
              </w:rPr>
              <w:t>WillQosFlag</w:t>
            </w:r>
            <w:r>
              <w:rPr>
                <w:rFonts w:hint="eastAsia"/>
              </w:rPr>
              <w:t>和</w:t>
            </w:r>
            <w:r w:rsidRPr="009B0ECA">
              <w:rPr>
                <w:rFonts w:ascii="Times New Roman" w:hAnsi="Times New Roman" w:cs="Times New Roman" w:hint="eastAsia"/>
                <w:b/>
              </w:rPr>
              <w:t>WillRetainFlag</w:t>
            </w:r>
            <w:r>
              <w:rPr>
                <w:rFonts w:hint="eastAsia"/>
              </w:rPr>
              <w:t>必须为</w:t>
            </w:r>
            <w:r w:rsidRPr="009B0ECA"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hint="eastAsia"/>
              </w:rPr>
              <w:t>，</w:t>
            </w:r>
          </w:p>
          <w:p w:rsidR="00471FA0" w:rsidRDefault="00471FA0" w:rsidP="00471FA0">
            <w:r w:rsidRPr="009B0ECA">
              <w:rPr>
                <w:rFonts w:ascii="Times New Roman" w:hAnsi="Times New Roman" w:cs="Times New Roman" w:hint="eastAsia"/>
                <w:b/>
              </w:rPr>
              <w:t>Will</w:t>
            </w:r>
            <w:r w:rsidRPr="000126AE">
              <w:rPr>
                <w:b/>
              </w:rPr>
              <w:t xml:space="preserve"> </w:t>
            </w:r>
            <w:r w:rsidRPr="009B0ECA">
              <w:rPr>
                <w:rFonts w:ascii="Times New Roman" w:hAnsi="Times New Roman" w:cs="Times New Roman" w:hint="eastAsia"/>
                <w:b/>
              </w:rPr>
              <w:t>Flag</w:t>
            </w:r>
            <w:r>
              <w:rPr>
                <w:rFonts w:hint="eastAsia"/>
              </w:rPr>
              <w:t>为</w:t>
            </w:r>
            <w:r w:rsidRPr="009B0ECA"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hint="eastAsia"/>
              </w:rPr>
              <w:t>时，</w:t>
            </w:r>
            <w:r w:rsidRPr="009B0ECA">
              <w:rPr>
                <w:rFonts w:ascii="Times New Roman" w:hAnsi="Times New Roman" w:cs="Times New Roman" w:hint="eastAsia"/>
                <w:b/>
              </w:rPr>
              <w:t>WillQosFlag</w:t>
            </w:r>
            <w:r w:rsidRPr="00F30724">
              <w:rPr>
                <w:rFonts w:hint="eastAsia"/>
              </w:rPr>
              <w:t>只能</w:t>
            </w:r>
            <w:r>
              <w:rPr>
                <w:rFonts w:hint="eastAsia"/>
              </w:rPr>
              <w:t>为</w:t>
            </w:r>
            <w:r w:rsidRPr="009B0ECA">
              <w:rPr>
                <w:rFonts w:ascii="Times New Roman" w:hAnsi="Times New Roman" w:cs="Times New Roman" w:hint="eastAsia"/>
              </w:rPr>
              <w:t>0</w:t>
            </w:r>
            <w:r w:rsidRPr="009B0ECA">
              <w:rPr>
                <w:rFonts w:ascii="Times New Roman" w:hAnsi="Times New Roman" w:cs="Times New Roman" w:hint="eastAsia"/>
              </w:rPr>
              <w:t>、</w:t>
            </w:r>
            <w:r w:rsidRPr="009B0ECA">
              <w:rPr>
                <w:rFonts w:ascii="Times New Roman" w:hAnsi="Times New Roman" w:cs="Times New Roman" w:hint="eastAsia"/>
              </w:rPr>
              <w:t>1</w:t>
            </w:r>
            <w:r w:rsidRPr="009B0ECA">
              <w:rPr>
                <w:rFonts w:ascii="Times New Roman" w:hAnsi="Times New Roman" w:cs="Times New Roman" w:hint="eastAsia"/>
              </w:rPr>
              <w:t>、</w:t>
            </w:r>
            <w:r w:rsidRPr="009B0ECA"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。</w:t>
            </w:r>
            <w:r>
              <w:t xml:space="preserve"> </w:t>
            </w:r>
          </w:p>
          <w:p w:rsidR="00471FA0" w:rsidRPr="00471FA0" w:rsidRDefault="00471FA0" w:rsidP="00471FA0">
            <w:r>
              <w:rPr>
                <w:rFonts w:hint="eastAsia"/>
                <w:b/>
              </w:rPr>
              <w:t>注：</w:t>
            </w:r>
          </w:p>
          <w:p w:rsidR="00471FA0" w:rsidRPr="0088578D" w:rsidRDefault="00BC5CCA" w:rsidP="00471FA0">
            <w:r>
              <w:rPr>
                <w:rFonts w:ascii="Times New Roman" w:hAnsi="Times New Roman" w:cs="Times New Roman"/>
                <w:b/>
              </w:rPr>
              <w:t xml:space="preserve"> </w:t>
            </w:r>
            <w:r w:rsidR="00471FA0" w:rsidRPr="00471FA0">
              <w:rPr>
                <w:rFonts w:ascii="Times New Roman" w:hAnsi="Times New Roman" w:cs="Times New Roman"/>
                <w:b/>
              </w:rPr>
              <w:t>1</w:t>
            </w:r>
            <w:r w:rsidR="00471FA0" w:rsidRPr="00471FA0">
              <w:rPr>
                <w:rFonts w:ascii="Times New Roman" w:hAnsi="Times New Roman" w:cs="Times New Roman" w:hint="eastAsia"/>
                <w:b/>
              </w:rPr>
              <w:t>．</w:t>
            </w:r>
            <w:r w:rsidR="00471FA0" w:rsidRPr="0088578D">
              <w:rPr>
                <w:rFonts w:hint="eastAsia"/>
              </w:rPr>
              <w:t>当该设备下一次正常上线后，服务器会清除之前的</w:t>
            </w:r>
            <w:r w:rsidR="00471FA0" w:rsidRPr="0088578D">
              <w:rPr>
                <w:rFonts w:ascii="Times New Roman" w:hAnsi="Times New Roman" w:cs="Times New Roman" w:hint="eastAsia"/>
              </w:rPr>
              <w:t>will</w:t>
            </w:r>
            <w:r w:rsidR="00471FA0" w:rsidRPr="0088578D">
              <w:t xml:space="preserve"> </w:t>
            </w:r>
            <w:r w:rsidR="00471FA0" w:rsidRPr="0088578D">
              <w:rPr>
                <w:rFonts w:hint="eastAsia"/>
              </w:rPr>
              <w:t>消息（包括</w:t>
            </w:r>
            <w:r w:rsidR="00471FA0" w:rsidRPr="0088578D">
              <w:rPr>
                <w:rFonts w:ascii="Times New Roman" w:hAnsi="Times New Roman" w:cs="Times New Roman" w:hint="eastAsia"/>
              </w:rPr>
              <w:t>retain</w:t>
            </w:r>
            <w:r w:rsidR="00471FA0" w:rsidRPr="0088578D">
              <w:rPr>
                <w:rFonts w:hint="eastAsia"/>
              </w:rPr>
              <w:t>消息）。</w:t>
            </w:r>
          </w:p>
          <w:p w:rsidR="00471FA0" w:rsidRDefault="00BC5CCA" w:rsidP="00471FA0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 </w:t>
            </w:r>
            <w:r w:rsidR="00471FA0" w:rsidRPr="00471FA0">
              <w:rPr>
                <w:rFonts w:ascii="Times New Roman" w:hAnsi="Times New Roman" w:cs="Times New Roman"/>
                <w:b/>
              </w:rPr>
              <w:t>2</w:t>
            </w:r>
            <w:r w:rsidR="00471FA0" w:rsidRPr="00471FA0">
              <w:rPr>
                <w:rFonts w:ascii="Times New Roman" w:hAnsi="Times New Roman" w:cs="Times New Roman" w:hint="eastAsia"/>
                <w:b/>
              </w:rPr>
              <w:t>．</w:t>
            </w:r>
            <w:r w:rsidR="00471FA0" w:rsidRPr="0088578D">
              <w:rPr>
                <w:rFonts w:hint="eastAsia"/>
              </w:rPr>
              <w:t>如果设备上线时设置</w:t>
            </w:r>
            <w:r w:rsidR="00471FA0" w:rsidRPr="0088578D">
              <w:rPr>
                <w:rFonts w:ascii="Times New Roman" w:hAnsi="Times New Roman" w:cs="Times New Roman" w:hint="eastAsia"/>
              </w:rPr>
              <w:t>了</w:t>
            </w:r>
            <w:r w:rsidR="00471FA0" w:rsidRPr="0088578D">
              <w:rPr>
                <w:rFonts w:ascii="Times New Roman" w:hAnsi="Times New Roman" w:cs="Times New Roman"/>
              </w:rPr>
              <w:t xml:space="preserve">Will </w:t>
            </w:r>
            <w:r w:rsidR="00471FA0" w:rsidRPr="0088578D">
              <w:rPr>
                <w:rFonts w:ascii="Times New Roman" w:hAnsi="Times New Roman" w:cs="Times New Roman" w:hint="eastAsia"/>
              </w:rPr>
              <w:t>Topic</w:t>
            </w:r>
            <w:r w:rsidR="00471FA0" w:rsidRPr="0088578D">
              <w:rPr>
                <w:rFonts w:ascii="Times New Roman" w:hAnsi="Times New Roman" w:cs="Times New Roman" w:hint="eastAsia"/>
              </w:rPr>
              <w:t>和</w:t>
            </w:r>
            <w:r w:rsidR="00471FA0" w:rsidRPr="0088578D">
              <w:rPr>
                <w:rFonts w:ascii="Times New Roman" w:hAnsi="Times New Roman" w:cs="Times New Roman" w:hint="eastAsia"/>
              </w:rPr>
              <w:t>msg</w:t>
            </w:r>
            <w:r w:rsidR="00471FA0" w:rsidRPr="0088578D">
              <w:rPr>
                <w:rFonts w:ascii="Times New Roman" w:hAnsi="Times New Roman" w:cs="Times New Roman" w:hint="eastAsia"/>
              </w:rPr>
              <w:t>，且将</w:t>
            </w:r>
            <w:r w:rsidR="00471FA0" w:rsidRPr="0088578D">
              <w:rPr>
                <w:rFonts w:ascii="Times New Roman" w:hAnsi="Times New Roman" w:cs="Times New Roman" w:hint="eastAsia"/>
              </w:rPr>
              <w:t>WillRetainFlag</w:t>
            </w:r>
            <w:r w:rsidR="00471FA0" w:rsidRPr="0088578D">
              <w:rPr>
                <w:rFonts w:ascii="Times New Roman" w:hAnsi="Times New Roman" w:cs="Times New Roman" w:hint="eastAsia"/>
              </w:rPr>
              <w:t>设置为</w:t>
            </w:r>
            <w:r w:rsidR="00471FA0" w:rsidRPr="0088578D">
              <w:rPr>
                <w:rFonts w:ascii="Times New Roman" w:hAnsi="Times New Roman" w:cs="Times New Roman" w:hint="eastAsia"/>
              </w:rPr>
              <w:t>1</w:t>
            </w:r>
            <w:r w:rsidR="00471FA0" w:rsidRPr="0088578D">
              <w:rPr>
                <w:rFonts w:ascii="Times New Roman" w:hAnsi="Times New Roman" w:cs="Times New Roman" w:hint="eastAsia"/>
              </w:rPr>
              <w:t>，只有设备异常断开后，服务器才会将该</w:t>
            </w:r>
            <w:r w:rsidR="00471FA0" w:rsidRPr="0088578D">
              <w:rPr>
                <w:rFonts w:ascii="Times New Roman" w:hAnsi="Times New Roman" w:cs="Times New Roman" w:hint="eastAsia"/>
              </w:rPr>
              <w:t>Will</w:t>
            </w:r>
            <w:r w:rsidR="00471FA0" w:rsidRPr="0088578D">
              <w:rPr>
                <w:rFonts w:ascii="Times New Roman" w:hAnsi="Times New Roman" w:cs="Times New Roman"/>
              </w:rPr>
              <w:t xml:space="preserve"> </w:t>
            </w:r>
            <w:r w:rsidR="00471FA0" w:rsidRPr="0088578D">
              <w:rPr>
                <w:rFonts w:ascii="Times New Roman" w:hAnsi="Times New Roman" w:cs="Times New Roman" w:hint="eastAsia"/>
              </w:rPr>
              <w:t>msg</w:t>
            </w:r>
            <w:r w:rsidR="00471FA0" w:rsidRPr="0088578D">
              <w:rPr>
                <w:rFonts w:ascii="Times New Roman" w:hAnsi="Times New Roman" w:cs="Times New Roman" w:hint="eastAsia"/>
              </w:rPr>
              <w:t>分发给新的</w:t>
            </w:r>
            <w:r w:rsidR="00471FA0" w:rsidRPr="0088578D">
              <w:rPr>
                <w:rFonts w:ascii="Times New Roman" w:hAnsi="Times New Roman" w:cs="Times New Roman" w:hint="eastAsia"/>
              </w:rPr>
              <w:t>Will</w:t>
            </w:r>
            <w:r w:rsidR="00471FA0" w:rsidRPr="0088578D">
              <w:rPr>
                <w:rFonts w:ascii="Times New Roman" w:hAnsi="Times New Roman" w:cs="Times New Roman"/>
              </w:rPr>
              <w:t xml:space="preserve"> </w:t>
            </w:r>
            <w:r w:rsidR="00471FA0" w:rsidRPr="0088578D">
              <w:rPr>
                <w:rFonts w:ascii="Times New Roman" w:hAnsi="Times New Roman" w:cs="Times New Roman" w:hint="eastAsia"/>
              </w:rPr>
              <w:t>Topic</w:t>
            </w:r>
            <w:r w:rsidR="00471FA0" w:rsidRPr="0088578D">
              <w:rPr>
                <w:rFonts w:ascii="Times New Roman" w:hAnsi="Times New Roman" w:cs="Times New Roman" w:hint="eastAsia"/>
              </w:rPr>
              <w:t>的订阅者，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且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Qos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级别以订阅的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Request</w:t>
            </w:r>
            <w:r w:rsidR="00471FA0" w:rsidRPr="0088578D">
              <w:rPr>
                <w:rFonts w:ascii="Times New Roman" w:hAnsi="Times New Roman" w:cs="Times New Roman"/>
                <w:b/>
              </w:rPr>
              <w:t xml:space="preserve"> qos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级别为准。</w:t>
            </w:r>
          </w:p>
          <w:p w:rsidR="00471FA0" w:rsidRPr="00471FA0" w:rsidRDefault="00BC5CCA" w:rsidP="00471FA0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 </w:t>
            </w:r>
            <w:r w:rsidR="00471FA0" w:rsidRPr="00471FA0">
              <w:rPr>
                <w:rFonts w:ascii="Times New Roman" w:hAnsi="Times New Roman" w:cs="Times New Roman"/>
                <w:b/>
              </w:rPr>
              <w:t>3</w:t>
            </w:r>
            <w:r w:rsidR="00471FA0" w:rsidRPr="00471FA0">
              <w:rPr>
                <w:rFonts w:ascii="Times New Roman" w:hAnsi="Times New Roman" w:cs="Times New Roman" w:hint="eastAsia"/>
                <w:b/>
              </w:rPr>
              <w:t>．</w:t>
            </w:r>
            <w:r w:rsidR="00471FA0">
              <w:rPr>
                <w:rFonts w:ascii="Times New Roman" w:hAnsi="Times New Roman" w:cs="Times New Roman" w:hint="eastAsia"/>
              </w:rPr>
              <w:t>如果设备上线时设置了</w:t>
            </w:r>
            <w:r w:rsidR="00471FA0">
              <w:rPr>
                <w:rFonts w:ascii="Times New Roman" w:hAnsi="Times New Roman" w:cs="Times New Roman" w:hint="eastAsia"/>
              </w:rPr>
              <w:t>Will</w:t>
            </w:r>
            <w:r w:rsidR="00471FA0">
              <w:rPr>
                <w:rFonts w:ascii="Times New Roman" w:hAnsi="Times New Roman" w:cs="Times New Roman"/>
              </w:rPr>
              <w:t xml:space="preserve"> </w:t>
            </w:r>
            <w:r w:rsidR="00471FA0">
              <w:rPr>
                <w:rFonts w:ascii="Times New Roman" w:hAnsi="Times New Roman" w:cs="Times New Roman" w:hint="eastAsia"/>
              </w:rPr>
              <w:t>Topic</w:t>
            </w:r>
            <w:r w:rsidR="00471FA0">
              <w:rPr>
                <w:rFonts w:ascii="Times New Roman" w:hAnsi="Times New Roman" w:cs="Times New Roman" w:hint="eastAsia"/>
              </w:rPr>
              <w:t>和</w:t>
            </w:r>
            <w:r w:rsidR="00471FA0">
              <w:rPr>
                <w:rFonts w:ascii="Times New Roman" w:hAnsi="Times New Roman" w:cs="Times New Roman" w:hint="eastAsia"/>
              </w:rPr>
              <w:t>msg</w:t>
            </w:r>
            <w:r w:rsidR="00471FA0">
              <w:rPr>
                <w:rFonts w:ascii="Times New Roman" w:hAnsi="Times New Roman" w:cs="Times New Roman" w:hint="eastAsia"/>
              </w:rPr>
              <w:t>，且将</w:t>
            </w:r>
            <w:r w:rsidR="00471FA0">
              <w:rPr>
                <w:rFonts w:ascii="Times New Roman" w:hAnsi="Times New Roman" w:cs="Times New Roman" w:hint="eastAsia"/>
              </w:rPr>
              <w:t>WillRetainFlag</w:t>
            </w:r>
            <w:r w:rsidR="00471FA0">
              <w:rPr>
                <w:rFonts w:ascii="Times New Roman" w:hAnsi="Times New Roman" w:cs="Times New Roman" w:hint="eastAsia"/>
              </w:rPr>
              <w:lastRenderedPageBreak/>
              <w:t>设置为</w:t>
            </w:r>
            <w:r w:rsidR="00471FA0">
              <w:rPr>
                <w:rFonts w:ascii="Times New Roman" w:hAnsi="Times New Roman" w:cs="Times New Roman" w:hint="eastAsia"/>
              </w:rPr>
              <w:t>0</w:t>
            </w:r>
            <w:r w:rsidR="00471FA0">
              <w:rPr>
                <w:rFonts w:ascii="Times New Roman" w:hAnsi="Times New Roman" w:cs="Times New Roman" w:hint="eastAsia"/>
              </w:rPr>
              <w:t>，服务器不会存储该消息，当设备异常断开后会将该</w:t>
            </w:r>
            <w:r w:rsidR="00471FA0">
              <w:rPr>
                <w:rFonts w:ascii="Times New Roman" w:hAnsi="Times New Roman" w:cs="Times New Roman" w:hint="eastAsia"/>
              </w:rPr>
              <w:t>Will</w:t>
            </w:r>
            <w:r w:rsidR="00471FA0">
              <w:rPr>
                <w:rFonts w:ascii="Times New Roman" w:hAnsi="Times New Roman" w:cs="Times New Roman"/>
              </w:rPr>
              <w:t xml:space="preserve"> </w:t>
            </w:r>
            <w:r w:rsidR="00471FA0">
              <w:rPr>
                <w:rFonts w:ascii="Times New Roman" w:hAnsi="Times New Roman" w:cs="Times New Roman" w:hint="eastAsia"/>
              </w:rPr>
              <w:t>msg</w:t>
            </w:r>
            <w:r w:rsidR="00471FA0">
              <w:rPr>
                <w:rFonts w:ascii="Times New Roman" w:hAnsi="Times New Roman" w:cs="Times New Roman" w:hint="eastAsia"/>
              </w:rPr>
              <w:t>以设备设置的</w:t>
            </w:r>
            <w:r w:rsidR="00471FA0" w:rsidRPr="00D03B8D">
              <w:rPr>
                <w:rFonts w:ascii="Times New Roman" w:hAnsi="Times New Roman" w:cs="Times New Roman" w:hint="eastAsia"/>
              </w:rPr>
              <w:t>WillQosFlag</w:t>
            </w:r>
            <w:r w:rsidR="00471FA0" w:rsidRPr="00D03B8D">
              <w:rPr>
                <w:rFonts w:ascii="Times New Roman" w:hAnsi="Times New Roman" w:cs="Times New Roman" w:hint="eastAsia"/>
              </w:rPr>
              <w:t>的</w:t>
            </w:r>
            <w:r w:rsidR="00471FA0" w:rsidRPr="00D03B8D">
              <w:rPr>
                <w:rFonts w:ascii="Times New Roman" w:hAnsi="Times New Roman" w:cs="Times New Roman" w:hint="eastAsia"/>
              </w:rPr>
              <w:t>Qos</w:t>
            </w:r>
            <w:r w:rsidR="00471FA0" w:rsidRPr="00D03B8D">
              <w:rPr>
                <w:rFonts w:ascii="Times New Roman" w:hAnsi="Times New Roman" w:cs="Times New Roman" w:hint="eastAsia"/>
              </w:rPr>
              <w:t>级别进行分发</w:t>
            </w:r>
          </w:p>
        </w:tc>
        <w:tc>
          <w:tcPr>
            <w:tcW w:w="951" w:type="dxa"/>
          </w:tcPr>
          <w:p w:rsidR="00471FA0" w:rsidRDefault="00471FA0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E656AC" w:rsidTr="00CD515D">
        <w:trPr>
          <w:jc w:val="center"/>
        </w:trPr>
        <w:tc>
          <w:tcPr>
            <w:tcW w:w="1542" w:type="dxa"/>
          </w:tcPr>
          <w:p w:rsidR="005E4121" w:rsidRDefault="00E656AC" w:rsidP="00F52051">
            <w:pPr>
              <w:rPr>
                <w:rFonts w:ascii="Times New Roman" w:hAnsi="Times New Roman" w:cs="Times New Roman"/>
              </w:rPr>
            </w:pPr>
            <w:r w:rsidRPr="008B343D">
              <w:rPr>
                <w:rFonts w:ascii="Times New Roman" w:hAnsi="Times New Roman" w:cs="Times New Roman"/>
              </w:rPr>
              <w:t>Clean</w:t>
            </w:r>
          </w:p>
          <w:p w:rsidR="00E656AC" w:rsidRPr="008B343D" w:rsidRDefault="00E656AC" w:rsidP="00F52051">
            <w:pPr>
              <w:rPr>
                <w:rFonts w:ascii="Times New Roman" w:hAnsi="Times New Roman" w:cs="Times New Roman"/>
              </w:rPr>
            </w:pPr>
            <w:r w:rsidRPr="008B343D">
              <w:rPr>
                <w:rFonts w:ascii="Times New Roman" w:hAnsi="Times New Roman" w:cs="Times New Roman"/>
              </w:rPr>
              <w:t>Session</w:t>
            </w:r>
            <w:r w:rsidR="00D14D00">
              <w:rPr>
                <w:rFonts w:ascii="Times New Roman" w:hAnsi="Times New Roman" w:cs="Times New Roman"/>
              </w:rPr>
              <w:t xml:space="preserve"> </w:t>
            </w:r>
            <w:r w:rsidRPr="008B343D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1134" w:type="dxa"/>
          </w:tcPr>
          <w:p w:rsidR="00E656AC" w:rsidRDefault="00E656AC" w:rsidP="00F52051"/>
        </w:tc>
        <w:tc>
          <w:tcPr>
            <w:tcW w:w="6521" w:type="dxa"/>
          </w:tcPr>
          <w:p w:rsidR="00E656AC" w:rsidRPr="008D4A63" w:rsidRDefault="00E656AC" w:rsidP="00E656AC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若客户端将</w:t>
            </w:r>
            <w:r w:rsidRPr="008D4A63">
              <w:rPr>
                <w:rFonts w:ascii="Times New Roman" w:hAnsi="Times New Roman" w:cs="Times New Roman"/>
              </w:rPr>
              <w:t>clean</w:t>
            </w:r>
            <w:r>
              <w:rPr>
                <w:rFonts w:hint="eastAsia"/>
              </w:rPr>
              <w:t xml:space="preserve"> 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标志位设置为</w:t>
            </w:r>
            <w:r w:rsidRPr="008D4A63">
              <w:rPr>
                <w:rFonts w:ascii="Times New Roman" w:hAnsi="Times New Roman" w:cs="Times New Roman" w:hint="eastAsia"/>
              </w:rPr>
              <w:t>0</w:t>
            </w:r>
            <w:r w:rsidRPr="008D4A63">
              <w:rPr>
                <w:rFonts w:ascii="Times New Roman" w:hAnsi="Times New Roman" w:cs="Times New Roman" w:hint="eastAsia"/>
              </w:rPr>
              <w:t>，当其断开后，平台将会保存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，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需保持的内容包含：</w:t>
            </w:r>
          </w:p>
          <w:p w:rsidR="00E656AC" w:rsidRPr="008D4A63" w:rsidRDefault="00E656AC" w:rsidP="007E4584">
            <w:pPr>
              <w:pStyle w:val="a7"/>
              <w:numPr>
                <w:ilvl w:val="0"/>
                <w:numId w:val="3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客户端订阅的</w:t>
            </w:r>
            <w:r w:rsidRPr="008D4A63">
              <w:rPr>
                <w:rFonts w:ascii="Times New Roman" w:hAnsi="Times New Roman" w:cs="Times New Roman" w:hint="eastAsia"/>
              </w:rPr>
              <w:t>topic</w:t>
            </w:r>
            <w:r w:rsidRPr="008D4A63">
              <w:rPr>
                <w:rFonts w:ascii="Times New Roman" w:hAnsi="Times New Roman" w:cs="Times New Roman" w:hint="eastAsia"/>
              </w:rPr>
              <w:t>列表。</w:t>
            </w:r>
          </w:p>
          <w:p w:rsidR="00E656AC" w:rsidRPr="008D4A63" w:rsidRDefault="00E656AC" w:rsidP="007E4584">
            <w:pPr>
              <w:pStyle w:val="a7"/>
              <w:numPr>
                <w:ilvl w:val="0"/>
                <w:numId w:val="3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还未完成确认的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1</w:t>
            </w:r>
            <w:r w:rsidRPr="008D4A63">
              <w:rPr>
                <w:rFonts w:ascii="Times New Roman" w:hAnsi="Times New Roman" w:cs="Times New Roman" w:hint="eastAsia"/>
              </w:rPr>
              <w:t>、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2</w:t>
            </w:r>
            <w:r w:rsidRPr="008D4A63">
              <w:rPr>
                <w:rFonts w:ascii="Times New Roman" w:hAnsi="Times New Roman" w:cs="Times New Roman" w:hint="eastAsia"/>
              </w:rPr>
              <w:t>级别的</w:t>
            </w:r>
            <w:r w:rsidRPr="008D4A63">
              <w:rPr>
                <w:rFonts w:ascii="Times New Roman" w:hAnsi="Times New Roman" w:cs="Times New Roman" w:hint="eastAsia"/>
              </w:rPr>
              <w:t>publish</w:t>
            </w:r>
            <w:r w:rsidRPr="008D4A63">
              <w:rPr>
                <w:rFonts w:ascii="Times New Roman" w:hAnsi="Times New Roman" w:cs="Times New Roman" w:hint="eastAsia"/>
              </w:rPr>
              <w:t>消息</w:t>
            </w:r>
          </w:p>
          <w:p w:rsidR="00E656AC" w:rsidRPr="008D4A63" w:rsidRDefault="00E656AC" w:rsidP="00E656AC">
            <w:pPr>
              <w:rPr>
                <w:rFonts w:ascii="Times New Roman" w:hAnsi="Times New Roman" w:cs="Times New Roman"/>
              </w:rPr>
            </w:pPr>
          </w:p>
          <w:p w:rsidR="00E656AC" w:rsidRPr="008D4A63" w:rsidRDefault="00E656AC" w:rsidP="00E656AC">
            <w:pPr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客户端保存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的内容包含：</w:t>
            </w:r>
          </w:p>
          <w:p w:rsidR="00E656AC" w:rsidRPr="008D4A63" w:rsidRDefault="00E656AC" w:rsidP="007E4584">
            <w:pPr>
              <w:pStyle w:val="a7"/>
              <w:numPr>
                <w:ilvl w:val="0"/>
                <w:numId w:val="2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已经发送到服务端的但还没有收到确认的</w:t>
            </w:r>
            <w:r w:rsidRPr="008D4A63">
              <w:rPr>
                <w:rFonts w:ascii="Times New Roman" w:hAnsi="Times New Roman" w:cs="Times New Roman" w:hint="eastAsia"/>
              </w:rPr>
              <w:t>Qos1</w:t>
            </w:r>
            <w:r w:rsidRPr="008D4A63">
              <w:rPr>
                <w:rFonts w:ascii="Times New Roman" w:hAnsi="Times New Roman" w:cs="Times New Roman" w:hint="eastAsia"/>
              </w:rPr>
              <w:t>、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2</w:t>
            </w:r>
            <w:r w:rsidRPr="008D4A63">
              <w:rPr>
                <w:rFonts w:ascii="Times New Roman" w:hAnsi="Times New Roman" w:cs="Times New Roman" w:hint="eastAsia"/>
              </w:rPr>
              <w:t>消息列表。</w:t>
            </w:r>
          </w:p>
          <w:p w:rsidR="00E656AC" w:rsidRDefault="00E656AC" w:rsidP="007E4584">
            <w:pPr>
              <w:pStyle w:val="a7"/>
              <w:numPr>
                <w:ilvl w:val="0"/>
                <w:numId w:val="2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待发送的</w:t>
            </w:r>
            <w:r w:rsidRPr="008D4A63">
              <w:rPr>
                <w:rFonts w:ascii="Times New Roman" w:hAnsi="Times New Roman" w:cs="Times New Roman" w:hint="eastAsia"/>
              </w:rPr>
              <w:t>Qos0</w:t>
            </w:r>
            <w:r w:rsidRPr="008D4A63">
              <w:rPr>
                <w:rFonts w:ascii="Times New Roman" w:hAnsi="Times New Roman" w:cs="Times New Roman" w:hint="eastAsia"/>
              </w:rPr>
              <w:t>列表。</w:t>
            </w:r>
          </w:p>
          <w:p w:rsidR="00E656AC" w:rsidRPr="008D4A63" w:rsidRDefault="00E656AC" w:rsidP="00E656AC">
            <w:pPr>
              <w:pStyle w:val="a7"/>
              <w:ind w:left="360" w:firstLineChars="0" w:firstLine="0"/>
              <w:rPr>
                <w:rFonts w:ascii="Times New Roman" w:hAnsi="Times New Roman" w:cs="Times New Roman"/>
              </w:rPr>
            </w:pPr>
          </w:p>
          <w:p w:rsidR="00E656AC" w:rsidRPr="009B0ECA" w:rsidRDefault="00E656AC" w:rsidP="00E656AC">
            <w:pPr>
              <w:rPr>
                <w:rFonts w:ascii="Times New Roman" w:hAnsi="Times New Roman" w:cs="Times New Roman"/>
                <w:b/>
              </w:rPr>
            </w:pPr>
            <w:r w:rsidRPr="008D4A63">
              <w:rPr>
                <w:rFonts w:ascii="Times New Roman" w:hAnsi="Times New Roman" w:cs="Times New Roman" w:hint="eastAsia"/>
              </w:rPr>
              <w:t>若客户端将</w:t>
            </w:r>
            <w:r w:rsidRPr="008D4A63">
              <w:rPr>
                <w:rFonts w:ascii="Times New Roman" w:hAnsi="Times New Roman" w:cs="Times New Roman" w:hint="eastAsia"/>
              </w:rPr>
              <w:t>clean</w:t>
            </w:r>
            <w:r w:rsidRPr="008D4A63">
              <w:rPr>
                <w:rFonts w:ascii="Times New Roman" w:hAnsi="Times New Roman" w:cs="Times New Roman"/>
              </w:rPr>
              <w:t xml:space="preserve"> 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标志位设置为</w:t>
            </w:r>
            <w:r w:rsidRPr="008D4A63">
              <w:rPr>
                <w:rFonts w:ascii="Times New Roman" w:hAnsi="Times New Roman" w:cs="Times New Roman" w:hint="eastAsia"/>
              </w:rPr>
              <w:t>1</w:t>
            </w:r>
            <w:r w:rsidRPr="008D4A63">
              <w:rPr>
                <w:rFonts w:ascii="Times New Roman" w:hAnsi="Times New Roman" w:cs="Times New Roman" w:hint="eastAsia"/>
              </w:rPr>
              <w:t>，当其断开后，平台会清除设备的订阅列表及未完成确认的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1</w:t>
            </w:r>
            <w:r w:rsidRPr="008D4A63">
              <w:rPr>
                <w:rFonts w:ascii="Times New Roman" w:hAnsi="Times New Roman" w:cs="Times New Roman" w:hint="eastAsia"/>
              </w:rPr>
              <w:t>、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2</w:t>
            </w:r>
            <w:r w:rsidRPr="008D4A63">
              <w:rPr>
                <w:rFonts w:ascii="Times New Roman" w:hAnsi="Times New Roman" w:cs="Times New Roman" w:hint="eastAsia"/>
              </w:rPr>
              <w:t>的</w:t>
            </w:r>
            <w:r w:rsidRPr="008D4A63">
              <w:rPr>
                <w:rFonts w:ascii="Times New Roman" w:hAnsi="Times New Roman" w:cs="Times New Roman" w:hint="eastAsia"/>
              </w:rPr>
              <w:t>publish</w:t>
            </w:r>
            <w:r w:rsidRPr="008D4A63">
              <w:rPr>
                <w:rFonts w:ascii="Times New Roman" w:hAnsi="Times New Roman" w:cs="Times New Roman" w:hint="eastAsia"/>
              </w:rPr>
              <w:t>消息</w:t>
            </w:r>
          </w:p>
        </w:tc>
        <w:tc>
          <w:tcPr>
            <w:tcW w:w="951" w:type="dxa"/>
          </w:tcPr>
          <w:p w:rsidR="00E656AC" w:rsidRDefault="00E656AC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E656AC" w:rsidTr="00CD515D">
        <w:trPr>
          <w:jc w:val="center"/>
        </w:trPr>
        <w:tc>
          <w:tcPr>
            <w:tcW w:w="1542" w:type="dxa"/>
          </w:tcPr>
          <w:p w:rsidR="00E656AC" w:rsidRPr="008B343D" w:rsidRDefault="00E656AC" w:rsidP="00F52051">
            <w:pPr>
              <w:rPr>
                <w:rFonts w:ascii="Times New Roman" w:hAnsi="Times New Roman" w:cs="Times New Roman"/>
              </w:rPr>
            </w:pPr>
            <w:r w:rsidRPr="008B343D">
              <w:rPr>
                <w:rFonts w:ascii="Times New Roman" w:hAnsi="Times New Roman" w:cs="Times New Roman"/>
              </w:rPr>
              <w:t>Reserve</w:t>
            </w:r>
          </w:p>
        </w:tc>
        <w:tc>
          <w:tcPr>
            <w:tcW w:w="1134" w:type="dxa"/>
          </w:tcPr>
          <w:p w:rsidR="00E656AC" w:rsidRDefault="00E656AC" w:rsidP="00F52051"/>
        </w:tc>
        <w:tc>
          <w:tcPr>
            <w:tcW w:w="6521" w:type="dxa"/>
          </w:tcPr>
          <w:p w:rsidR="00E656AC" w:rsidRDefault="00E656AC" w:rsidP="00E656AC">
            <w:r>
              <w:rPr>
                <w:rFonts w:hint="eastAsia"/>
              </w:rPr>
              <w:t>保留位，置</w:t>
            </w:r>
            <w:r w:rsidRPr="00B66216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951" w:type="dxa"/>
          </w:tcPr>
          <w:p w:rsidR="00E656AC" w:rsidRDefault="00E656AC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E656AC" w:rsidTr="00CD515D">
        <w:trPr>
          <w:jc w:val="center"/>
        </w:trPr>
        <w:tc>
          <w:tcPr>
            <w:tcW w:w="1542" w:type="dxa"/>
          </w:tcPr>
          <w:p w:rsidR="00E656AC" w:rsidRPr="003C6933" w:rsidRDefault="00E656AC" w:rsidP="00E656AC">
            <w:pPr>
              <w:rPr>
                <w:rFonts w:ascii="Times New Roman" w:hAnsi="Times New Roman" w:cs="Times New Roman"/>
                <w:b/>
              </w:rPr>
            </w:pPr>
            <w:r w:rsidRPr="00767B3F">
              <w:rPr>
                <w:rFonts w:ascii="Times New Roman" w:hAnsi="Times New Roman" w:cs="Times New Roman"/>
                <w:b/>
              </w:rPr>
              <w:t>KeepAlive</w:t>
            </w:r>
            <w:r w:rsidRPr="003C6933">
              <w:rPr>
                <w:rFonts w:ascii="Times New Roman" w:hAnsi="Times New Roman" w:cs="Times New Roman"/>
                <w:b/>
              </w:rPr>
              <w:t xml:space="preserve"> </w:t>
            </w:r>
          </w:p>
        </w:tc>
        <w:tc>
          <w:tcPr>
            <w:tcW w:w="1134" w:type="dxa"/>
          </w:tcPr>
          <w:p w:rsidR="00E656AC" w:rsidRPr="00E656AC" w:rsidRDefault="00E656AC" w:rsidP="00F52051">
            <w:r w:rsidRPr="00E656AC">
              <w:rPr>
                <w:rFonts w:ascii="Times New Roman" w:hAnsi="Times New Roman" w:cs="Times New Roman" w:hint="eastAsia"/>
              </w:rPr>
              <w:t>保活时间</w:t>
            </w:r>
          </w:p>
        </w:tc>
        <w:tc>
          <w:tcPr>
            <w:tcW w:w="6521" w:type="dxa"/>
          </w:tcPr>
          <w:p w:rsidR="00E656AC" w:rsidRDefault="00E656AC" w:rsidP="0061259B">
            <w:r>
              <w:rPr>
                <w:rFonts w:hint="eastAsia"/>
              </w:rPr>
              <w:t>每个客户端可自定义设置连接保持</w:t>
            </w:r>
            <w:r w:rsidRPr="00B66216">
              <w:rPr>
                <w:rFonts w:ascii="Times New Roman" w:hAnsi="Times New Roman" w:cs="Times New Roman" w:hint="eastAsia"/>
              </w:rPr>
              <w:t>时间，最短</w:t>
            </w:r>
            <w:r w:rsidR="0061259B">
              <w:rPr>
                <w:rFonts w:ascii="Times New Roman" w:hAnsi="Times New Roman" w:cs="Times New Roman"/>
              </w:rPr>
              <w:t>60</w:t>
            </w:r>
            <w:r w:rsidRPr="00B66216">
              <w:rPr>
                <w:rFonts w:ascii="Times New Roman" w:hAnsi="Times New Roman" w:cs="Times New Roman" w:hint="eastAsia"/>
              </w:rPr>
              <w:t>秒，最长</w:t>
            </w:r>
            <w:r w:rsidRPr="00B66216">
              <w:rPr>
                <w:rFonts w:ascii="Times New Roman" w:hAnsi="Times New Roman" w:cs="Times New Roman" w:hint="eastAsia"/>
              </w:rPr>
              <w:t>65535</w:t>
            </w:r>
            <w:r w:rsidRPr="00B66216">
              <w:rPr>
                <w:rFonts w:ascii="Times New Roman" w:hAnsi="Times New Roman" w:cs="Times New Roman" w:hint="eastAsia"/>
              </w:rPr>
              <w:t>秒</w:t>
            </w:r>
          </w:p>
        </w:tc>
        <w:tc>
          <w:tcPr>
            <w:tcW w:w="951" w:type="dxa"/>
          </w:tcPr>
          <w:p w:rsidR="00E656AC" w:rsidRDefault="00E656AC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</w:tbl>
    <w:p w:rsidR="00B55262" w:rsidRPr="00F95614" w:rsidRDefault="00DC1233" w:rsidP="00B55262">
      <w:pPr>
        <w:pStyle w:val="3"/>
        <w:rPr>
          <w:rFonts w:ascii="Times New Roman" w:hAnsi="Times New Roman" w:cs="Times New Roman"/>
        </w:rPr>
      </w:pPr>
      <w:bookmarkStart w:id="10" w:name="_Toc470269068"/>
      <w:r w:rsidRPr="00F95614">
        <w:rPr>
          <w:rFonts w:ascii="Times New Roman" w:hAnsi="Times New Roman" w:cs="Times New Roman"/>
        </w:rPr>
        <w:t>4.1.3</w:t>
      </w:r>
      <w:r w:rsidR="00DB7767" w:rsidRPr="00F95614">
        <w:rPr>
          <w:rFonts w:ascii="Times New Roman" w:hAnsi="Times New Roman" w:cs="Times New Roman"/>
        </w:rPr>
        <w:t xml:space="preserve"> Payload</w:t>
      </w:r>
      <w:bookmarkEnd w:id="10"/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88"/>
        <w:gridCol w:w="2024"/>
        <w:gridCol w:w="1250"/>
        <w:gridCol w:w="2775"/>
        <w:gridCol w:w="2996"/>
      </w:tblGrid>
      <w:tr w:rsidR="00473AB7" w:rsidTr="00E745A3">
        <w:trPr>
          <w:jc w:val="center"/>
        </w:trPr>
        <w:tc>
          <w:tcPr>
            <w:tcW w:w="447" w:type="pct"/>
          </w:tcPr>
          <w:p w:rsidR="00473AB7" w:rsidRPr="00002B50" w:rsidRDefault="00473AB7" w:rsidP="005536C0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  <w:b/>
              </w:rPr>
            </w:pPr>
            <w:r w:rsidRPr="00002B50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629" w:type="pct"/>
          </w:tcPr>
          <w:p w:rsidR="00473AB7" w:rsidRDefault="00473AB7" w:rsidP="00473AB7">
            <w:pPr>
              <w:rPr>
                <w:b/>
              </w:rPr>
            </w:pPr>
            <w:r>
              <w:rPr>
                <w:b/>
              </w:rPr>
              <w:t>是否</w:t>
            </w:r>
            <w:r>
              <w:rPr>
                <w:rFonts w:hint="eastAsia"/>
                <w:b/>
              </w:rPr>
              <w:t>必须</w:t>
            </w:r>
          </w:p>
        </w:tc>
        <w:tc>
          <w:tcPr>
            <w:tcW w:w="1397" w:type="pct"/>
          </w:tcPr>
          <w:p w:rsidR="00473AB7" w:rsidRDefault="00473AB7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对应字段</w:t>
            </w:r>
          </w:p>
        </w:tc>
        <w:tc>
          <w:tcPr>
            <w:tcW w:w="1508" w:type="pct"/>
          </w:tcPr>
          <w:p w:rsidR="00473AB7" w:rsidRDefault="00473AB7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473AB7" w:rsidTr="00E745A3">
        <w:trPr>
          <w:jc w:val="center"/>
        </w:trPr>
        <w:tc>
          <w:tcPr>
            <w:tcW w:w="447" w:type="pct"/>
          </w:tcPr>
          <w:p w:rsidR="00473AB7" w:rsidRPr="00002B50" w:rsidRDefault="00473AB7" w:rsidP="00FC569B">
            <w:pPr>
              <w:jc w:val="center"/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Client Identifier</w:t>
            </w:r>
          </w:p>
        </w:tc>
        <w:tc>
          <w:tcPr>
            <w:tcW w:w="62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397" w:type="pct"/>
          </w:tcPr>
          <w:p w:rsidR="00473AB7" w:rsidRPr="00002B50" w:rsidRDefault="00C20A32" w:rsidP="00CF1E8D">
            <w:pPr>
              <w:rPr>
                <w:rFonts w:ascii="Times New Roman" w:hAnsi="Times New Roman" w:cs="Times New Roman"/>
              </w:rPr>
            </w:pPr>
            <w:r>
              <w:t>device</w:t>
            </w:r>
          </w:p>
        </w:tc>
        <w:tc>
          <w:tcPr>
            <w:tcW w:w="1508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  <w:tr w:rsidR="00473AB7" w:rsidTr="00E745A3">
        <w:trPr>
          <w:jc w:val="center"/>
        </w:trPr>
        <w:tc>
          <w:tcPr>
            <w:tcW w:w="447" w:type="pct"/>
          </w:tcPr>
          <w:p w:rsidR="00473AB7" w:rsidRPr="00002B50" w:rsidRDefault="00473AB7" w:rsidP="00FC569B">
            <w:pPr>
              <w:jc w:val="center"/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Field2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UserName</w:t>
            </w:r>
          </w:p>
        </w:tc>
        <w:tc>
          <w:tcPr>
            <w:tcW w:w="62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397" w:type="pct"/>
          </w:tcPr>
          <w:p w:rsidR="00473AB7" w:rsidRPr="00002B50" w:rsidRDefault="00363F7F" w:rsidP="00CF1E8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oject</w:t>
            </w:r>
            <w:r w:rsidR="001265AC">
              <w:rPr>
                <w:rFonts w:ascii="Times New Roman" w:hAnsi="Times New Roman" w:cs="Times New Roman"/>
              </w:rPr>
              <w:t>Id</w:t>
            </w:r>
          </w:p>
        </w:tc>
        <w:tc>
          <w:tcPr>
            <w:tcW w:w="1508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  <w:tr w:rsidR="00473AB7" w:rsidTr="00E745A3">
        <w:trPr>
          <w:jc w:val="center"/>
        </w:trPr>
        <w:tc>
          <w:tcPr>
            <w:tcW w:w="447" w:type="pct"/>
          </w:tcPr>
          <w:p w:rsidR="00473AB7" w:rsidRPr="00002B50" w:rsidRDefault="00473AB7" w:rsidP="00FC569B">
            <w:pPr>
              <w:jc w:val="center"/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Field3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Password</w:t>
            </w:r>
          </w:p>
        </w:tc>
        <w:tc>
          <w:tcPr>
            <w:tcW w:w="62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397" w:type="pct"/>
          </w:tcPr>
          <w:p w:rsidR="00473AB7" w:rsidRPr="00002B50" w:rsidRDefault="00C20A32" w:rsidP="00C20A32">
            <w:pPr>
              <w:rPr>
                <w:rFonts w:ascii="Times New Roman" w:hAnsi="Times New Roman" w:cs="Times New Roman"/>
              </w:rPr>
            </w:pPr>
            <w:r>
              <w:t>Key</w:t>
            </w:r>
            <w:r w:rsidRPr="00002B50">
              <w:rPr>
                <w:rFonts w:ascii="Times New Roman" w:hAnsi="Times New Roman" w:cs="Times New Roman" w:hint="eastAsia"/>
              </w:rPr>
              <w:t xml:space="preserve"> </w:t>
            </w:r>
          </w:p>
        </w:tc>
        <w:tc>
          <w:tcPr>
            <w:tcW w:w="1508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</w:tbl>
    <w:p w:rsidR="00ED604A" w:rsidRDefault="00ED604A" w:rsidP="00C355BD">
      <w:pPr>
        <w:pStyle w:val="a7"/>
        <w:spacing w:line="360" w:lineRule="auto"/>
        <w:ind w:leftChars="200" w:left="420" w:firstLineChars="0" w:firstLine="0"/>
        <w:rPr>
          <w:rFonts w:ascii="Times New Roman" w:hAnsi="Times New Roman" w:cs="Times New Roman"/>
          <w:b/>
        </w:rPr>
      </w:pPr>
    </w:p>
    <w:p w:rsidR="00C355BD" w:rsidRPr="00E745A3" w:rsidRDefault="00C355BD" w:rsidP="00E745A3">
      <w:pPr>
        <w:spacing w:line="360" w:lineRule="auto"/>
        <w:ind w:firstLineChars="100" w:firstLine="211"/>
        <w:rPr>
          <w:rFonts w:ascii="Times New Roman" w:hAnsi="Times New Roman" w:cs="Times New Roman"/>
          <w:b/>
        </w:rPr>
      </w:pPr>
      <w:r w:rsidRPr="00E745A3">
        <w:rPr>
          <w:rFonts w:ascii="Times New Roman" w:hAnsi="Times New Roman" w:cs="Times New Roman" w:hint="eastAsia"/>
          <w:b/>
        </w:rPr>
        <w:t>详细分解</w:t>
      </w:r>
      <w:r w:rsidR="00ED604A" w:rsidRPr="00E745A3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4352"/>
        <w:gridCol w:w="2440"/>
      </w:tblGrid>
      <w:tr w:rsidR="00473AB7" w:rsidTr="00E745A3">
        <w:trPr>
          <w:jc w:val="center"/>
        </w:trPr>
        <w:tc>
          <w:tcPr>
            <w:tcW w:w="1069" w:type="dxa"/>
          </w:tcPr>
          <w:p w:rsidR="00473AB7" w:rsidRDefault="00473AB7" w:rsidP="00F52051">
            <w:pPr>
              <w:rPr>
                <w:b/>
              </w:rPr>
            </w:pPr>
          </w:p>
        </w:tc>
        <w:tc>
          <w:tcPr>
            <w:tcW w:w="2136" w:type="dxa"/>
          </w:tcPr>
          <w:p w:rsidR="00473AB7" w:rsidRDefault="00C20A32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4450" w:type="dxa"/>
          </w:tcPr>
          <w:p w:rsidR="00473AB7" w:rsidRDefault="00473AB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93" w:type="dxa"/>
          </w:tcPr>
          <w:p w:rsidR="00473AB7" w:rsidRDefault="00473AB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473AB7" w:rsidTr="00E745A3">
        <w:trPr>
          <w:jc w:val="center"/>
        </w:trPr>
        <w:tc>
          <w:tcPr>
            <w:tcW w:w="1069" w:type="dxa"/>
          </w:tcPr>
          <w:p w:rsidR="00473AB7" w:rsidRDefault="00473AB7" w:rsidP="00F52051">
            <w:r>
              <w:t>device</w:t>
            </w:r>
          </w:p>
        </w:tc>
        <w:tc>
          <w:tcPr>
            <w:tcW w:w="2136" w:type="dxa"/>
          </w:tcPr>
          <w:p w:rsidR="00473AB7" w:rsidRDefault="00473AB7" w:rsidP="00F52051">
            <w:r>
              <w:rPr>
                <w:rFonts w:hint="eastAsia"/>
              </w:rPr>
              <w:t>设备标识</w:t>
            </w:r>
          </w:p>
        </w:tc>
        <w:tc>
          <w:tcPr>
            <w:tcW w:w="4450" w:type="dxa"/>
          </w:tcPr>
          <w:p w:rsidR="00473AB7" w:rsidRDefault="00473AB7" w:rsidP="00F52051">
            <w:pPr>
              <w:ind w:left="360"/>
            </w:pPr>
            <w:r w:rsidRPr="00CB28E1">
              <w:rPr>
                <w:rFonts w:hint="eastAsia"/>
              </w:rPr>
              <w:t>在平台</w:t>
            </w:r>
            <w:r>
              <w:rPr>
                <w:rFonts w:hint="eastAsia"/>
              </w:rPr>
              <w:t>上添加</w:t>
            </w:r>
            <w:r w:rsidRPr="00CB28E1">
              <w:rPr>
                <w:rFonts w:hint="eastAsia"/>
              </w:rPr>
              <w:t>设备时</w:t>
            </w:r>
            <w:r>
              <w:rPr>
                <w:rFonts w:hint="eastAsia"/>
              </w:rPr>
              <w:t>的设备标识：</w:t>
            </w:r>
          </w:p>
          <w:p w:rsidR="00473AB7" w:rsidRPr="003A36BE" w:rsidRDefault="00473AB7" w:rsidP="007E4584">
            <w:pPr>
              <w:numPr>
                <w:ilvl w:val="0"/>
                <w:numId w:val="6"/>
              </w:numPr>
            </w:pPr>
            <w:r w:rsidRPr="003A36BE">
              <w:t>新大陆网关：进入网关设置</w:t>
            </w:r>
            <w:r w:rsidRPr="003A36BE">
              <w:t>-</w:t>
            </w:r>
            <w:r w:rsidRPr="003A36BE">
              <w:t>》【参数设置】</w:t>
            </w:r>
            <w:r w:rsidRPr="003A36BE">
              <w:t>-</w:t>
            </w:r>
            <w:r w:rsidRPr="003A36BE">
              <w:t>》【系统参数】中的序列号</w:t>
            </w:r>
          </w:p>
          <w:p w:rsidR="00473AB7" w:rsidRPr="003A36BE" w:rsidRDefault="00473AB7" w:rsidP="007E4584">
            <w:pPr>
              <w:numPr>
                <w:ilvl w:val="0"/>
                <w:numId w:val="6"/>
              </w:numPr>
            </w:pPr>
            <w:r w:rsidRPr="003A36BE">
              <w:t>新大陆农业网关：浏览器登录农业网关设置页面</w:t>
            </w:r>
            <w:r w:rsidRPr="003A36BE">
              <w:t>-</w:t>
            </w:r>
            <w:r w:rsidRPr="003A36BE">
              <w:t>》【设备状态】中的设备编号</w:t>
            </w:r>
          </w:p>
          <w:p w:rsidR="00473AB7" w:rsidRPr="003A36BE" w:rsidRDefault="00473AB7" w:rsidP="007E4584">
            <w:pPr>
              <w:numPr>
                <w:ilvl w:val="0"/>
                <w:numId w:val="6"/>
              </w:numPr>
            </w:pPr>
            <w:r w:rsidRPr="003A36BE">
              <w:t>新大陆家居网关：进入平板的家居网关主界面，界面左上角的一行序列号</w:t>
            </w:r>
          </w:p>
          <w:p w:rsidR="00473AB7" w:rsidRPr="004F4D87" w:rsidRDefault="00473AB7" w:rsidP="007E4584">
            <w:pPr>
              <w:numPr>
                <w:ilvl w:val="0"/>
                <w:numId w:val="6"/>
              </w:numPr>
              <w:rPr>
                <w:rFonts w:ascii="Consolas" w:hAnsi="Consolas"/>
                <w:b/>
                <w:color w:val="222222"/>
                <w:sz w:val="18"/>
                <w:szCs w:val="18"/>
                <w:shd w:val="clear" w:color="auto" w:fill="FFFFFF"/>
              </w:rPr>
            </w:pPr>
            <w:r w:rsidRPr="004F4D87">
              <w:rPr>
                <w:b/>
              </w:rPr>
              <w:t>其它的</w:t>
            </w:r>
            <w:r w:rsidRPr="004F4D87">
              <w:rPr>
                <w:b/>
              </w:rPr>
              <w:t>MCU/SOC</w:t>
            </w:r>
            <w:r w:rsidRPr="004F4D87">
              <w:rPr>
                <w:rFonts w:hint="eastAsia"/>
                <w:b/>
              </w:rPr>
              <w:t>/</w:t>
            </w:r>
            <w:r w:rsidRPr="004F4D87">
              <w:rPr>
                <w:rFonts w:hint="eastAsia"/>
                <w:b/>
              </w:rPr>
              <w:t>网关</w:t>
            </w:r>
            <w:r w:rsidRPr="004F4D87">
              <w:rPr>
                <w:rFonts w:hint="eastAsia"/>
                <w:b/>
              </w:rPr>
              <w:t>/</w:t>
            </w:r>
            <w:r w:rsidRPr="004F4D87">
              <w:rPr>
                <w:rFonts w:hint="eastAsia"/>
                <w:b/>
              </w:rPr>
              <w:t>手机等</w:t>
            </w:r>
            <w:r w:rsidRPr="004F4D87">
              <w:rPr>
                <w:b/>
              </w:rPr>
              <w:t>设备：可自行输入一个唯一的标识用于与平台连接</w:t>
            </w:r>
          </w:p>
        </w:tc>
        <w:tc>
          <w:tcPr>
            <w:tcW w:w="2493" w:type="dxa"/>
          </w:tcPr>
          <w:p w:rsidR="00473AB7" w:rsidRDefault="00473AB7" w:rsidP="00F52051">
            <w:r w:rsidRPr="00194580">
              <w:rPr>
                <w:rFonts w:hint="eastAsia"/>
              </w:rPr>
              <w:t>P</w:t>
            </w:r>
            <w:r w:rsidRPr="00194580">
              <w:t>F12345678</w:t>
            </w:r>
          </w:p>
        </w:tc>
      </w:tr>
      <w:tr w:rsidR="001265AC" w:rsidTr="00E745A3">
        <w:trPr>
          <w:jc w:val="center"/>
        </w:trPr>
        <w:tc>
          <w:tcPr>
            <w:tcW w:w="1069" w:type="dxa"/>
          </w:tcPr>
          <w:p w:rsidR="001265AC" w:rsidRDefault="0004323D" w:rsidP="00F52051">
            <w:r>
              <w:rPr>
                <w:rFonts w:ascii="Times New Roman" w:hAnsi="Times New Roman" w:cs="Times New Roman"/>
              </w:rPr>
              <w:t>projectId</w:t>
            </w:r>
          </w:p>
        </w:tc>
        <w:tc>
          <w:tcPr>
            <w:tcW w:w="2136" w:type="dxa"/>
          </w:tcPr>
          <w:p w:rsidR="001265AC" w:rsidRDefault="0004323D" w:rsidP="00F52051">
            <w:r>
              <w:rPr>
                <w:rFonts w:hint="eastAsia"/>
              </w:rPr>
              <w:t>项目</w:t>
            </w:r>
            <w:r w:rsidR="001265AC">
              <w:rPr>
                <w:rFonts w:hint="eastAsia"/>
              </w:rPr>
              <w:t>ID</w:t>
            </w:r>
          </w:p>
        </w:tc>
        <w:tc>
          <w:tcPr>
            <w:tcW w:w="4450" w:type="dxa"/>
          </w:tcPr>
          <w:p w:rsidR="001265AC" w:rsidRPr="00CB28E1" w:rsidRDefault="001265AC" w:rsidP="00427E65">
            <w:r>
              <w:rPr>
                <w:rFonts w:hint="eastAsia"/>
              </w:rPr>
              <w:t>在平台上</w:t>
            </w:r>
            <w:r w:rsidR="00427E65">
              <w:rPr>
                <w:rFonts w:hint="eastAsia"/>
              </w:rPr>
              <w:t>设备</w:t>
            </w:r>
            <w:r w:rsidR="00C52071">
              <w:rPr>
                <w:rFonts w:hint="eastAsia"/>
              </w:rPr>
              <w:t>所</w:t>
            </w:r>
            <w:r w:rsidR="00427E65">
              <w:rPr>
                <w:rFonts w:hint="eastAsia"/>
              </w:rPr>
              <w:t>对应的</w:t>
            </w:r>
            <w:r w:rsidR="00C52071">
              <w:rPr>
                <w:rFonts w:hint="eastAsia"/>
              </w:rPr>
              <w:t>上级</w:t>
            </w:r>
            <w:r w:rsidR="00427E65">
              <w:rPr>
                <w:rFonts w:hint="eastAsia"/>
              </w:rPr>
              <w:t>项目</w:t>
            </w:r>
            <w:r w:rsidR="00427E65">
              <w:rPr>
                <w:rFonts w:hint="eastAsia"/>
              </w:rPr>
              <w:t>I</w:t>
            </w:r>
            <w:r w:rsidR="00427E65">
              <w:t>D</w:t>
            </w:r>
            <w:r w:rsidR="00427E65" w:rsidRPr="00CB28E1">
              <w:t xml:space="preserve"> </w:t>
            </w:r>
          </w:p>
        </w:tc>
        <w:tc>
          <w:tcPr>
            <w:tcW w:w="2493" w:type="dxa"/>
          </w:tcPr>
          <w:p w:rsidR="001265AC" w:rsidRPr="00194580" w:rsidRDefault="001265AC" w:rsidP="00F52051">
            <w:r>
              <w:rPr>
                <w:rFonts w:hint="eastAsia"/>
              </w:rPr>
              <w:t>6617</w:t>
            </w:r>
          </w:p>
        </w:tc>
      </w:tr>
      <w:tr w:rsidR="00473AB7" w:rsidTr="00E745A3">
        <w:trPr>
          <w:jc w:val="center"/>
        </w:trPr>
        <w:tc>
          <w:tcPr>
            <w:tcW w:w="1069" w:type="dxa"/>
          </w:tcPr>
          <w:p w:rsidR="00473AB7" w:rsidRDefault="00473AB7" w:rsidP="00F52051">
            <w:r>
              <w:t>Key</w:t>
            </w:r>
          </w:p>
        </w:tc>
        <w:tc>
          <w:tcPr>
            <w:tcW w:w="2136" w:type="dxa"/>
          </w:tcPr>
          <w:p w:rsidR="00473AB7" w:rsidRDefault="00473AB7" w:rsidP="00F52051">
            <w:r w:rsidRPr="00573BE1">
              <w:t>传输密钥</w:t>
            </w:r>
          </w:p>
        </w:tc>
        <w:tc>
          <w:tcPr>
            <w:tcW w:w="4450" w:type="dxa"/>
          </w:tcPr>
          <w:p w:rsidR="00473AB7" w:rsidRPr="00CB28E1" w:rsidRDefault="00473AB7" w:rsidP="00F52051">
            <w:r w:rsidRPr="00CB28E1">
              <w:rPr>
                <w:rFonts w:hint="eastAsia"/>
              </w:rPr>
              <w:t>在平台</w:t>
            </w:r>
            <w:r>
              <w:rPr>
                <w:rFonts w:hint="eastAsia"/>
              </w:rPr>
              <w:t>上添加</w:t>
            </w:r>
            <w:r w:rsidRPr="00CB28E1">
              <w:rPr>
                <w:rFonts w:hint="eastAsia"/>
              </w:rPr>
              <w:t>设备时</w:t>
            </w:r>
            <w:r>
              <w:rPr>
                <w:rFonts w:hint="eastAsia"/>
              </w:rPr>
              <w:t>自动生成的一串字符串</w:t>
            </w:r>
            <w:r w:rsidRPr="00CB28E1">
              <w:rPr>
                <w:rFonts w:hint="eastAsia"/>
              </w:rPr>
              <w:t>（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长度的</w:t>
            </w:r>
            <w:r w:rsidRPr="00CB28E1">
              <w:rPr>
                <w:rFonts w:hint="eastAsia"/>
              </w:rPr>
              <w:t>字符串），该</w:t>
            </w:r>
            <w:r>
              <w:rPr>
                <w:rFonts w:hint="eastAsia"/>
              </w:rPr>
              <w:t>值在全局</w:t>
            </w:r>
            <w:r w:rsidRPr="00CB28E1">
              <w:rPr>
                <w:rFonts w:hint="eastAsia"/>
              </w:rPr>
              <w:t>内具备唯一性；</w:t>
            </w:r>
          </w:p>
        </w:tc>
        <w:tc>
          <w:tcPr>
            <w:tcW w:w="2493" w:type="dxa"/>
          </w:tcPr>
          <w:p w:rsidR="00473AB7" w:rsidRDefault="00473AB7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t>9861d43a0733415ab5424ee7d0f1c685</w:t>
            </w:r>
          </w:p>
        </w:tc>
      </w:tr>
    </w:tbl>
    <w:p w:rsidR="00876E22" w:rsidRPr="00B23206" w:rsidRDefault="00876E22" w:rsidP="00876E22">
      <w:pPr>
        <w:ind w:firstLine="420"/>
        <w:rPr>
          <w:rFonts w:ascii="Times New Roman" w:hAnsi="Times New Roman" w:cs="Times New Roman"/>
        </w:rPr>
      </w:pPr>
    </w:p>
    <w:p w:rsidR="008165C6" w:rsidRDefault="008165C6" w:rsidP="006F5929">
      <w:pPr>
        <w:pStyle w:val="2"/>
        <w:numPr>
          <w:ilvl w:val="1"/>
          <w:numId w:val="5"/>
        </w:numPr>
        <w:spacing w:line="415" w:lineRule="auto"/>
        <w:rPr>
          <w:sz w:val="28"/>
          <w:szCs w:val="28"/>
        </w:rPr>
      </w:pPr>
      <w:bookmarkStart w:id="11" w:name="_Toc470269069"/>
      <w:r w:rsidRPr="001A31FB">
        <w:rPr>
          <w:rFonts w:ascii="Times New Roman" w:hAnsi="Times New Roman" w:cs="Times New Roman"/>
          <w:sz w:val="28"/>
          <w:szCs w:val="28"/>
        </w:rPr>
        <w:t>CONNACK</w:t>
      </w:r>
      <w:bookmarkEnd w:id="11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bookmarkStart w:id="12" w:name="_Toc402367169"/>
      <w:bookmarkStart w:id="13" w:name="_Toc425932420"/>
      <w:r w:rsidR="00784B4D">
        <w:rPr>
          <w:rFonts w:hint="eastAsia"/>
          <w:sz w:val="28"/>
          <w:szCs w:val="28"/>
        </w:rPr>
        <w:t>连接响应</w:t>
      </w:r>
      <w:bookmarkEnd w:id="12"/>
      <w:bookmarkEnd w:id="13"/>
      <w:r w:rsidR="00B518FD" w:rsidRPr="005A321E">
        <w:rPr>
          <w:rFonts w:hint="eastAsia"/>
          <w:sz w:val="28"/>
          <w:szCs w:val="28"/>
        </w:rPr>
        <w:t>(server)-&gt;(client)</w:t>
      </w:r>
    </w:p>
    <w:p w:rsidR="00B518FD" w:rsidRPr="00B518FD" w:rsidRDefault="00B518FD" w:rsidP="00B518FD">
      <w:r>
        <w:rPr>
          <w:rFonts w:hint="eastAsia"/>
        </w:rPr>
        <w:t>硬件设备客户端发送连接请求后，服务端会发送响应消息，响应</w:t>
      </w:r>
      <w:r w:rsidRPr="007E2A13">
        <w:rPr>
          <w:rFonts w:cs="Times New Roman" w:hint="eastAsia"/>
        </w:rPr>
        <w:t>报文格式</w:t>
      </w:r>
      <w:r>
        <w:rPr>
          <w:rFonts w:cs="Times New Roman" w:hint="eastAsia"/>
        </w:rPr>
        <w:t>如下</w:t>
      </w:r>
      <w:r>
        <w:rPr>
          <w:rFonts w:cs="Times New Roman" w:hint="eastAsia"/>
        </w:rPr>
        <w:t>:</w:t>
      </w:r>
    </w:p>
    <w:p w:rsidR="009B3FF1" w:rsidRPr="001A31FB" w:rsidRDefault="009B3FF1" w:rsidP="009B3FF1">
      <w:pPr>
        <w:pStyle w:val="3"/>
        <w:rPr>
          <w:rFonts w:ascii="Times New Roman" w:hAnsi="Times New Roman" w:cs="Times New Roman"/>
        </w:rPr>
      </w:pPr>
      <w:bookmarkStart w:id="14" w:name="_Toc470269070"/>
      <w:r w:rsidRPr="001A31FB">
        <w:rPr>
          <w:rFonts w:ascii="Times New Roman" w:hAnsi="Times New Roman" w:cs="Times New Roman"/>
        </w:rPr>
        <w:lastRenderedPageBreak/>
        <w:t>4.2.1 Fixed Header</w:t>
      </w:r>
      <w:bookmarkEnd w:id="14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33183" w:rsidRPr="00745BA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3318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MQTT</w:t>
            </w:r>
            <w:r w:rsidRPr="001A31FB">
              <w:rPr>
                <w:rFonts w:ascii="Times New Roman" w:hAnsi="Times New Roman" w:cs="Times New Roman" w:hint="eastAsia"/>
              </w:rPr>
              <w:t xml:space="preserve"> Packet </w:t>
            </w:r>
            <w:r w:rsidRPr="001A31FB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</w:tr>
      <w:tr w:rsidR="00F3318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F33183" w:rsidRDefault="00F33183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A31F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9B3FF1" w:rsidRPr="00FA6A87" w:rsidRDefault="007E03EF" w:rsidP="00F33183">
      <w:pPr>
        <w:pStyle w:val="3"/>
        <w:rPr>
          <w:rFonts w:ascii="Times New Roman" w:hAnsi="Times New Roman" w:cs="Times New Roman"/>
        </w:rPr>
      </w:pPr>
      <w:bookmarkStart w:id="15" w:name="_Toc470269071"/>
      <w:r w:rsidRPr="00FA6A87">
        <w:rPr>
          <w:rFonts w:ascii="Times New Roman" w:hAnsi="Times New Roman" w:cs="Times New Roman"/>
        </w:rPr>
        <w:t>4.2</w:t>
      </w:r>
      <w:r w:rsidR="009B3FF1" w:rsidRPr="00FA6A87">
        <w:rPr>
          <w:rFonts w:ascii="Times New Roman" w:hAnsi="Times New Roman" w:cs="Times New Roman"/>
        </w:rPr>
        <w:t>.2 VariableHeader</w:t>
      </w:r>
      <w:bookmarkEnd w:id="15"/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33183" w:rsidTr="00E745A3">
        <w:trPr>
          <w:jc w:val="center"/>
        </w:trPr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40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400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33183" w:rsidTr="00E745A3">
        <w:trPr>
          <w:jc w:val="center"/>
        </w:trPr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1354" w:type="pct"/>
          </w:tcPr>
          <w:p w:rsidR="00F33183" w:rsidRPr="006512C5" w:rsidRDefault="00C565D9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Acknowledge Flags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0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00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S</w:t>
            </w:r>
            <w:r w:rsidRPr="006512C5">
              <w:rPr>
                <w:rFonts w:ascii="Times New Roman" w:hAnsi="Times New Roman" w:cs="Times New Roman" w:hint="eastAsia"/>
              </w:rPr>
              <w:t>p</w:t>
            </w:r>
          </w:p>
        </w:tc>
      </w:tr>
      <w:tr w:rsidR="00F33183" w:rsidTr="00E745A3">
        <w:trPr>
          <w:jc w:val="center"/>
        </w:trPr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byte 2</w:t>
            </w:r>
          </w:p>
        </w:tc>
        <w:tc>
          <w:tcPr>
            <w:tcW w:w="1354" w:type="pct"/>
          </w:tcPr>
          <w:p w:rsidR="00F33183" w:rsidRPr="006512C5" w:rsidRDefault="00C565D9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Return</w:t>
            </w:r>
            <w:r w:rsidRPr="006512C5">
              <w:rPr>
                <w:rFonts w:ascii="Times New Roman" w:hAnsi="Times New Roman" w:cs="Times New Roman" w:hint="eastAsia"/>
              </w:rPr>
              <w:t xml:space="preserve"> Code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401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400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</w:tr>
    </w:tbl>
    <w:p w:rsidR="009B3FF1" w:rsidRDefault="009B3FF1" w:rsidP="009B3FF1"/>
    <w:p w:rsidR="00C355BD" w:rsidRDefault="00C355BD" w:rsidP="00E745A3">
      <w:pPr>
        <w:ind w:firstLineChars="100" w:firstLine="211"/>
      </w:pPr>
      <w:r>
        <w:rPr>
          <w:rFonts w:ascii="Times New Roman" w:hAnsi="Times New Roman" w:cs="Times New Roman" w:hint="eastAsia"/>
          <w:b/>
        </w:rPr>
        <w:t>详细分解</w:t>
      </w:r>
      <w:r w:rsidR="00ED604A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1592"/>
        <w:gridCol w:w="6373"/>
        <w:gridCol w:w="919"/>
      </w:tblGrid>
      <w:tr w:rsidR="00861E64" w:rsidTr="00E745A3">
        <w:trPr>
          <w:jc w:val="center"/>
        </w:trPr>
        <w:tc>
          <w:tcPr>
            <w:tcW w:w="1069" w:type="dxa"/>
          </w:tcPr>
          <w:p w:rsidR="00861E64" w:rsidRDefault="00861E64" w:rsidP="00F52051">
            <w:pPr>
              <w:rPr>
                <w:b/>
              </w:rPr>
            </w:pPr>
          </w:p>
        </w:tc>
        <w:tc>
          <w:tcPr>
            <w:tcW w:w="1624" w:type="dxa"/>
          </w:tcPr>
          <w:p w:rsidR="00861E64" w:rsidRDefault="00861E6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520" w:type="dxa"/>
          </w:tcPr>
          <w:p w:rsidR="00861E64" w:rsidRDefault="00861E6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861E64" w:rsidRDefault="00861E6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861E64" w:rsidTr="00E745A3">
        <w:trPr>
          <w:jc w:val="center"/>
        </w:trPr>
        <w:tc>
          <w:tcPr>
            <w:tcW w:w="1069" w:type="dxa"/>
          </w:tcPr>
          <w:p w:rsidR="00861E64" w:rsidRDefault="00861E64" w:rsidP="00861E64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S</w:t>
            </w:r>
            <w:r w:rsidRPr="001C2DF1">
              <w:rPr>
                <w:rFonts w:ascii="Times New Roman" w:hAnsi="Times New Roman" w:cs="Times New Roman" w:hint="eastAsia"/>
              </w:rPr>
              <w:t>p</w:t>
            </w:r>
          </w:p>
          <w:p w:rsidR="00E6470C" w:rsidRPr="00861E64" w:rsidRDefault="00E6470C" w:rsidP="00861E6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(</w:t>
            </w:r>
            <w:r w:rsidRPr="001C2DF1">
              <w:rPr>
                <w:rFonts w:ascii="Times New Roman" w:hAnsi="Times New Roman" w:cs="Times New Roman"/>
              </w:rPr>
              <w:t>Session Present Flag</w:t>
            </w:r>
            <w:r>
              <w:rPr>
                <w:rFonts w:ascii="Times New Roman" w:hAnsi="Times New Roman" w:cs="Times New Roman" w:hint="eastAsia"/>
              </w:rPr>
              <w:t>)</w:t>
            </w:r>
          </w:p>
        </w:tc>
        <w:tc>
          <w:tcPr>
            <w:tcW w:w="1624" w:type="dxa"/>
          </w:tcPr>
          <w:p w:rsidR="00861E64" w:rsidRDefault="00E6470C" w:rsidP="00F52051">
            <w:r w:rsidRPr="00E6470C">
              <w:rPr>
                <w:rFonts w:hint="eastAsia"/>
              </w:rPr>
              <w:t>连接确认标志</w:t>
            </w:r>
          </w:p>
        </w:tc>
        <w:tc>
          <w:tcPr>
            <w:tcW w:w="6520" w:type="dxa"/>
          </w:tcPr>
          <w:p w:rsidR="00861E64" w:rsidRPr="004F4D87" w:rsidRDefault="00861E64" w:rsidP="00861E64">
            <w:pPr>
              <w:rPr>
                <w:rFonts w:ascii="Consolas" w:hAnsi="Consolas"/>
                <w:b/>
                <w:color w:val="222222"/>
                <w:sz w:val="18"/>
                <w:szCs w:val="18"/>
                <w:shd w:val="clear" w:color="auto" w:fill="FFFFFF"/>
              </w:rPr>
            </w:pPr>
            <w:r w:rsidRPr="001C2DF1">
              <w:rPr>
                <w:rFonts w:ascii="Times New Roman" w:hAnsi="Times New Roman" w:cs="Times New Roman" w:hint="eastAsia"/>
              </w:rPr>
              <w:t>session</w:t>
            </w:r>
            <w:r w:rsidRPr="001C2DF1">
              <w:rPr>
                <w:rFonts w:ascii="Times New Roman" w:hAnsi="Times New Roman" w:cs="Times New Roman" w:hint="eastAsia"/>
              </w:rPr>
              <w:t>信息在服务器已保持，置</w:t>
            </w:r>
            <w:r w:rsidRPr="001C2DF1">
              <w:rPr>
                <w:rFonts w:ascii="Times New Roman" w:hAnsi="Times New Roman" w:cs="Times New Roman" w:hint="eastAsia"/>
              </w:rPr>
              <w:t>1</w:t>
            </w:r>
            <w:r w:rsidRPr="001C2DF1">
              <w:rPr>
                <w:rFonts w:ascii="Times New Roman" w:hAnsi="Times New Roman" w:cs="Times New Roman" w:hint="eastAsia"/>
              </w:rPr>
              <w:t>；未保存，置</w:t>
            </w:r>
            <w:r w:rsidRPr="001C2DF1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935" w:type="dxa"/>
          </w:tcPr>
          <w:p w:rsidR="00861E64" w:rsidRDefault="00861E64" w:rsidP="00F52051">
            <w:r>
              <w:t>1</w:t>
            </w:r>
          </w:p>
        </w:tc>
      </w:tr>
      <w:tr w:rsidR="00E6470C" w:rsidTr="00E745A3">
        <w:trPr>
          <w:jc w:val="center"/>
        </w:trPr>
        <w:tc>
          <w:tcPr>
            <w:tcW w:w="1069" w:type="dxa"/>
          </w:tcPr>
          <w:p w:rsidR="00E6470C" w:rsidRPr="001C2DF1" w:rsidRDefault="00E6470C" w:rsidP="00861E64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Return</w:t>
            </w:r>
            <w:r w:rsidRPr="006512C5">
              <w:rPr>
                <w:rFonts w:ascii="Times New Roman" w:hAnsi="Times New Roman" w:cs="Times New Roman" w:hint="eastAsia"/>
              </w:rPr>
              <w:t xml:space="preserve"> Code</w:t>
            </w:r>
          </w:p>
        </w:tc>
        <w:tc>
          <w:tcPr>
            <w:tcW w:w="1624" w:type="dxa"/>
          </w:tcPr>
          <w:p w:rsidR="00E6470C" w:rsidRPr="001C2DF1" w:rsidRDefault="00E6470C" w:rsidP="00F52051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连接返回码</w:t>
            </w:r>
          </w:p>
        </w:tc>
        <w:tc>
          <w:tcPr>
            <w:tcW w:w="6520" w:type="dxa"/>
          </w:tcPr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0</w:t>
            </w:r>
            <w:r w:rsidR="00154373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成功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1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失败</w:t>
            </w:r>
            <w:r w:rsidR="00154373">
              <w:rPr>
                <w:rFonts w:hint="eastAsia"/>
              </w:rPr>
              <w:t>-</w:t>
            </w:r>
            <w:r w:rsidRPr="00E6470C">
              <w:rPr>
                <w:rFonts w:ascii="Times New Roman" w:hAnsi="Times New Roman" w:cs="Times New Roman" w:hint="eastAsia"/>
              </w:rPr>
              <w:t>协议版本错误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2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FC268A">
              <w:rPr>
                <w:rFonts w:hint="eastAsia"/>
              </w:rPr>
              <w:t>握手连接失败</w:t>
            </w:r>
            <w:r w:rsidR="00FC268A">
              <w:rPr>
                <w:rFonts w:hint="eastAsia"/>
              </w:rPr>
              <w:t>-</w:t>
            </w:r>
            <w:r w:rsidR="00FC268A">
              <w:rPr>
                <w:rFonts w:ascii="Times New Roman" w:hAnsi="Times New Roman" w:cs="Times New Roman" w:hint="eastAsia"/>
              </w:rPr>
              <w:t>设备</w:t>
            </w:r>
            <w:r w:rsidR="00FC268A">
              <w:rPr>
                <w:rFonts w:ascii="Times New Roman" w:hAnsi="Times New Roman" w:cs="Times New Roman" w:hint="eastAsia"/>
              </w:rPr>
              <w:t>ID</w:t>
            </w:r>
            <w:r w:rsidR="00FC268A">
              <w:rPr>
                <w:rFonts w:ascii="Times New Roman" w:hAnsi="Times New Roman" w:cs="Times New Roman" w:hint="eastAsia"/>
              </w:rPr>
              <w:t>长度超限</w:t>
            </w:r>
            <w:r w:rsidR="00FC268A" w:rsidRPr="00E6470C">
              <w:rPr>
                <w:rFonts w:ascii="Times New Roman" w:hAnsi="Times New Roman" w:cs="Times New Roman"/>
              </w:rPr>
              <w:t xml:space="preserve"> 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3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FC268A">
              <w:rPr>
                <w:rFonts w:hint="eastAsia"/>
              </w:rPr>
              <w:t>握手连接失败</w:t>
            </w:r>
            <w:r w:rsidR="00FC268A">
              <w:rPr>
                <w:rFonts w:hint="eastAsia"/>
              </w:rPr>
              <w:t>-</w:t>
            </w:r>
            <w:r w:rsidR="00FC268A">
              <w:rPr>
                <w:rFonts w:hint="eastAsia"/>
              </w:rPr>
              <w:t>未添加设备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4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失败</w:t>
            </w:r>
            <w:r w:rsidR="00154373">
              <w:rPr>
                <w:rFonts w:hint="eastAsia"/>
              </w:rPr>
              <w:t>-</w:t>
            </w:r>
            <w:r w:rsidR="00154373">
              <w:rPr>
                <w:rFonts w:hint="eastAsia"/>
              </w:rPr>
              <w:t>设备鉴权失败</w:t>
            </w:r>
          </w:p>
          <w:p w:rsidR="00E6470C" w:rsidRDefault="00E6470C" w:rsidP="00E6470C">
            <w:r w:rsidRPr="00E6470C">
              <w:rPr>
                <w:rFonts w:ascii="Times New Roman" w:hAnsi="Times New Roman" w:cs="Times New Roman" w:hint="eastAsia"/>
              </w:rPr>
              <w:t>5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失败</w:t>
            </w:r>
            <w:r w:rsidR="00154373">
              <w:rPr>
                <w:rFonts w:hint="eastAsia"/>
              </w:rPr>
              <w:t>-</w:t>
            </w:r>
            <w:r w:rsidR="00F21761">
              <w:rPr>
                <w:rFonts w:hint="eastAsia"/>
              </w:rPr>
              <w:t>设备</w:t>
            </w:r>
            <w:r w:rsidR="00154373">
              <w:rPr>
                <w:rFonts w:hint="eastAsia"/>
              </w:rPr>
              <w:t>未授权</w:t>
            </w:r>
            <w:r w:rsidR="00611681">
              <w:rPr>
                <w:rFonts w:hint="eastAsia"/>
              </w:rPr>
              <w:t>连接</w:t>
            </w:r>
          </w:p>
          <w:p w:rsidR="00CC0F1F" w:rsidRDefault="00CC0F1F" w:rsidP="00E6470C"/>
          <w:p w:rsidR="00CC0F1F" w:rsidRDefault="00CC0F1F" w:rsidP="00CC0F1F">
            <w:pPr>
              <w:rPr>
                <w:b/>
              </w:rPr>
            </w:pPr>
            <w:r w:rsidRPr="00797128">
              <w:rPr>
                <w:rFonts w:hint="eastAsia"/>
                <w:b/>
              </w:rPr>
              <w:t>失败：</w:t>
            </w:r>
          </w:p>
          <w:p w:rsidR="00CC0F1F" w:rsidRPr="00CC0F1F" w:rsidRDefault="00CC0F1F" w:rsidP="00CC0F1F">
            <w:pPr>
              <w:rPr>
                <w:b/>
              </w:rPr>
            </w:pPr>
            <w:r>
              <w:t xml:space="preserve">   </w:t>
            </w:r>
            <w:r>
              <w:rPr>
                <w:rFonts w:hint="eastAsia"/>
              </w:rPr>
              <w:t>*</w:t>
            </w:r>
            <w:r>
              <w:rPr>
                <w:rFonts w:hint="eastAsia"/>
              </w:rPr>
              <w:t>如果</w:t>
            </w:r>
            <w:r w:rsidRPr="0092307F">
              <w:rPr>
                <w:rFonts w:ascii="Times New Roman" w:hAnsi="Times New Roman" w:cs="Times New Roman"/>
              </w:rPr>
              <w:t>connect</w:t>
            </w:r>
            <w:r>
              <w:rPr>
                <w:rFonts w:hint="eastAsia"/>
              </w:rPr>
              <w:t>包不符合协议内容约束，则直接</w:t>
            </w:r>
            <w:r w:rsidRPr="0092307F">
              <w:rPr>
                <w:rFonts w:ascii="Times New Roman" w:hAnsi="Times New Roman" w:cs="Times New Roman" w:hint="eastAsia"/>
              </w:rPr>
              <w:t>断掉连接，而不需要发送</w:t>
            </w:r>
            <w:r w:rsidRPr="0092307F">
              <w:rPr>
                <w:rFonts w:ascii="Times New Roman" w:hAnsi="Times New Roman" w:cs="Times New Roman" w:hint="eastAsia"/>
              </w:rPr>
              <w:t>connack</w:t>
            </w:r>
            <w:r w:rsidRPr="0092307F">
              <w:rPr>
                <w:rFonts w:ascii="Times New Roman" w:hAnsi="Times New Roman" w:cs="Times New Roman" w:hint="eastAsia"/>
              </w:rPr>
              <w:t>包</w:t>
            </w:r>
            <w:r w:rsidRPr="0092307F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D3BCC" w:rsidRDefault="00CC0F1F" w:rsidP="00CC0F1F">
            <w:pPr>
              <w:rPr>
                <w:rFonts w:ascii="Times New Roman" w:hAnsi="Times New Roman" w:cs="Times New Roman"/>
              </w:rPr>
            </w:pPr>
            <w:r w:rsidRPr="0092307F">
              <w:rPr>
                <w:rFonts w:ascii="Times New Roman" w:hAnsi="Times New Roman" w:cs="Times New Roman" w:hint="eastAsia"/>
              </w:rPr>
              <w:t xml:space="preserve">   *</w:t>
            </w:r>
            <w:r w:rsidRPr="0092307F">
              <w:rPr>
                <w:rFonts w:ascii="Times New Roman" w:hAnsi="Times New Roman" w:cs="Times New Roman" w:hint="eastAsia"/>
              </w:rPr>
              <w:t>如果鉴权或授权失败，回复一个带非</w:t>
            </w:r>
            <w:r w:rsidRPr="0092307F">
              <w:rPr>
                <w:rFonts w:ascii="Times New Roman" w:hAnsi="Times New Roman" w:cs="Times New Roman" w:hint="eastAsia"/>
              </w:rPr>
              <w:t>0</w:t>
            </w:r>
            <w:r w:rsidRPr="0092307F">
              <w:rPr>
                <w:rFonts w:ascii="Times New Roman" w:hAnsi="Times New Roman" w:cs="Times New Roman" w:hint="eastAsia"/>
              </w:rPr>
              <w:t>错误码的</w:t>
            </w:r>
            <w:r w:rsidRPr="0092307F">
              <w:rPr>
                <w:rFonts w:ascii="Times New Roman" w:hAnsi="Times New Roman" w:cs="Times New Roman" w:hint="eastAsia"/>
              </w:rPr>
              <w:t>connack</w:t>
            </w:r>
            <w:r w:rsidRPr="0092307F">
              <w:rPr>
                <w:rFonts w:ascii="Times New Roman" w:hAnsi="Times New Roman" w:cs="Times New Roman" w:hint="eastAsia"/>
              </w:rPr>
              <w:t>包</w:t>
            </w:r>
            <w:r w:rsidRPr="0092307F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97128" w:rsidRDefault="00CC0F1F" w:rsidP="00CC0F1F">
            <w:pPr>
              <w:rPr>
                <w:b/>
              </w:rPr>
            </w:pPr>
            <w:r w:rsidRPr="00797128">
              <w:rPr>
                <w:rFonts w:hint="eastAsia"/>
                <w:b/>
              </w:rPr>
              <w:t>成功：</w:t>
            </w:r>
          </w:p>
          <w:p w:rsidR="00CC0F1F" w:rsidRPr="007E051E" w:rsidRDefault="00CC0F1F" w:rsidP="00CC0F1F">
            <w:pPr>
              <w:ind w:firstLineChars="100" w:firstLine="210"/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*</w:t>
            </w:r>
            <w:r>
              <w:rPr>
                <w:rFonts w:hint="eastAsia"/>
              </w:rPr>
              <w:t>必须断</w:t>
            </w:r>
            <w:r w:rsidRPr="007E051E">
              <w:rPr>
                <w:rFonts w:ascii="Times New Roman" w:hAnsi="Times New Roman" w:cs="Times New Roman" w:hint="eastAsia"/>
              </w:rPr>
              <w:t>掉重复的</w:t>
            </w:r>
            <w:r w:rsidRPr="007E051E">
              <w:rPr>
                <w:rFonts w:ascii="Times New Roman" w:hAnsi="Times New Roman" w:cs="Times New Roman"/>
              </w:rPr>
              <w:t>clientid</w:t>
            </w:r>
            <w:r w:rsidRPr="007E051E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E051E" w:rsidRDefault="00CC0F1F" w:rsidP="00CC0F1F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7E051E">
              <w:rPr>
                <w:rFonts w:ascii="Times New Roman" w:hAnsi="Times New Roman" w:cs="Times New Roman" w:hint="eastAsia"/>
              </w:rPr>
              <w:t>*</w:t>
            </w:r>
            <w:r w:rsidRPr="007E051E">
              <w:rPr>
                <w:rFonts w:ascii="Times New Roman" w:hAnsi="Times New Roman" w:cs="Times New Roman" w:hint="eastAsia"/>
              </w:rPr>
              <w:t>执行</w:t>
            </w:r>
            <w:r w:rsidRPr="007E051E">
              <w:rPr>
                <w:rFonts w:ascii="Times New Roman" w:hAnsi="Times New Roman" w:cs="Times New Roman" w:hint="eastAsia"/>
              </w:rPr>
              <w:t xml:space="preserve">cleansession </w:t>
            </w:r>
            <w:r w:rsidRPr="007E051E">
              <w:rPr>
                <w:rFonts w:ascii="Times New Roman" w:hAnsi="Times New Roman" w:cs="Times New Roman" w:hint="eastAsia"/>
              </w:rPr>
              <w:t>对应的操作</w:t>
            </w:r>
            <w:r w:rsidRPr="007E051E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E051E" w:rsidRDefault="00CC0F1F" w:rsidP="00CC0F1F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7E051E">
              <w:rPr>
                <w:rFonts w:ascii="Times New Roman" w:hAnsi="Times New Roman" w:cs="Times New Roman" w:hint="eastAsia"/>
              </w:rPr>
              <w:t>*</w:t>
            </w:r>
            <w:r w:rsidRPr="007E051E">
              <w:rPr>
                <w:rFonts w:ascii="Times New Roman" w:hAnsi="Times New Roman" w:cs="Times New Roman" w:hint="eastAsia"/>
              </w:rPr>
              <w:t>必须回复一个</w:t>
            </w:r>
            <w:r w:rsidRPr="007E051E">
              <w:rPr>
                <w:rFonts w:ascii="Times New Roman" w:hAnsi="Times New Roman" w:cs="Times New Roman" w:hint="eastAsia"/>
              </w:rPr>
              <w:t>connack</w:t>
            </w:r>
            <w:r w:rsidRPr="007E051E">
              <w:rPr>
                <w:rFonts w:ascii="Times New Roman" w:hAnsi="Times New Roman" w:cs="Times New Roman" w:hint="eastAsia"/>
              </w:rPr>
              <w:t>，回复码为</w:t>
            </w:r>
            <w:r w:rsidRPr="007E051E">
              <w:rPr>
                <w:rFonts w:ascii="Times New Roman" w:hAnsi="Times New Roman" w:cs="Times New Roman" w:hint="eastAsia"/>
              </w:rPr>
              <w:t>0.</w:t>
            </w:r>
          </w:p>
          <w:p w:rsidR="00CC0F1F" w:rsidRPr="001C2DF1" w:rsidRDefault="00CC0F1F" w:rsidP="00CC0F1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r w:rsidRPr="007E051E">
              <w:rPr>
                <w:rFonts w:ascii="Times New Roman" w:hAnsi="Times New Roman" w:cs="Times New Roman" w:hint="eastAsia"/>
              </w:rPr>
              <w:t>*</w:t>
            </w:r>
            <w:r w:rsidRPr="007E051E">
              <w:rPr>
                <w:rFonts w:ascii="Times New Roman" w:hAnsi="Times New Roman" w:cs="Times New Roman" w:hint="eastAsia"/>
              </w:rPr>
              <w:t>开始消息传递，并加入</w:t>
            </w:r>
            <w:r w:rsidRPr="007E051E">
              <w:rPr>
                <w:rFonts w:ascii="Times New Roman" w:hAnsi="Times New Roman" w:cs="Times New Roman" w:hint="eastAsia"/>
              </w:rPr>
              <w:t>keepalive</w:t>
            </w:r>
            <w:r w:rsidRPr="007E051E">
              <w:rPr>
                <w:rFonts w:ascii="Times New Roman" w:hAnsi="Times New Roman" w:cs="Times New Roman" w:hint="eastAsia"/>
              </w:rPr>
              <w:t>的监视</w:t>
            </w:r>
          </w:p>
        </w:tc>
        <w:tc>
          <w:tcPr>
            <w:tcW w:w="935" w:type="dxa"/>
          </w:tcPr>
          <w:p w:rsidR="00E6470C" w:rsidRDefault="00257EE7" w:rsidP="00F52051">
            <w:r>
              <w:rPr>
                <w:rFonts w:hint="eastAsia"/>
              </w:rPr>
              <w:t>0</w:t>
            </w:r>
          </w:p>
        </w:tc>
      </w:tr>
    </w:tbl>
    <w:p w:rsidR="00861E64" w:rsidRDefault="00861E64" w:rsidP="00797128">
      <w:pPr>
        <w:ind w:firstLine="405"/>
        <w:rPr>
          <w:rFonts w:ascii="Times New Roman" w:hAnsi="Times New Roman" w:cs="Times New Roman"/>
        </w:rPr>
      </w:pPr>
    </w:p>
    <w:p w:rsidR="003D2732" w:rsidRDefault="00630DCF" w:rsidP="007E4584">
      <w:pPr>
        <w:pStyle w:val="2"/>
        <w:numPr>
          <w:ilvl w:val="1"/>
          <w:numId w:val="5"/>
        </w:numPr>
        <w:spacing w:line="415" w:lineRule="auto"/>
        <w:ind w:left="567"/>
        <w:rPr>
          <w:sz w:val="28"/>
          <w:szCs w:val="28"/>
        </w:rPr>
      </w:pPr>
      <w:bookmarkStart w:id="16" w:name="_Toc470269072"/>
      <w:r w:rsidRPr="00887E5E">
        <w:rPr>
          <w:rFonts w:ascii="Times New Roman" w:hAnsi="Times New Roman" w:cs="Times New Roman"/>
          <w:sz w:val="28"/>
          <w:szCs w:val="28"/>
        </w:rPr>
        <w:t>PUBLISH</w:t>
      </w:r>
      <w:bookmarkEnd w:id="16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r w:rsidR="00784B4D">
        <w:rPr>
          <w:rFonts w:hint="eastAsia"/>
          <w:sz w:val="28"/>
          <w:szCs w:val="28"/>
        </w:rPr>
        <w:t>数据上报</w:t>
      </w:r>
      <w:r w:rsidR="001E41FB" w:rsidRPr="005A321E">
        <w:rPr>
          <w:rFonts w:hint="eastAsia"/>
          <w:sz w:val="28"/>
          <w:szCs w:val="28"/>
        </w:rPr>
        <w:t>(client)-&gt;(server)</w:t>
      </w:r>
    </w:p>
    <w:p w:rsidR="00154373" w:rsidRPr="00154373" w:rsidRDefault="00154373" w:rsidP="00154373">
      <w:r>
        <w:rPr>
          <w:rFonts w:hint="eastAsia"/>
        </w:rPr>
        <w:t>设备与服务器建立连接后，便可以进行传感数据的上报上传，上报</w:t>
      </w:r>
      <w:r w:rsidRPr="007E2A13">
        <w:rPr>
          <w:rFonts w:cs="Times New Roman" w:hint="eastAsia"/>
        </w:rPr>
        <w:t>报文格式</w:t>
      </w:r>
      <w:r>
        <w:rPr>
          <w:rFonts w:cs="Times New Roman" w:hint="eastAsia"/>
        </w:rPr>
        <w:t>如下：</w:t>
      </w:r>
    </w:p>
    <w:p w:rsidR="00701F4D" w:rsidRPr="00887E5E" w:rsidRDefault="00701F4D" w:rsidP="008009E5">
      <w:pPr>
        <w:pStyle w:val="3"/>
        <w:rPr>
          <w:rFonts w:ascii="Times New Roman" w:hAnsi="Times New Roman" w:cs="Times New Roman"/>
        </w:rPr>
      </w:pPr>
      <w:bookmarkStart w:id="17" w:name="_Toc470269073"/>
      <w:r w:rsidRPr="00887E5E">
        <w:rPr>
          <w:rFonts w:ascii="Times New Roman" w:hAnsi="Times New Roman" w:cs="Times New Roman"/>
        </w:rPr>
        <w:t>4.3.1 Fixed header</w:t>
      </w:r>
      <w:bookmarkEnd w:id="17"/>
    </w:p>
    <w:tbl>
      <w:tblPr>
        <w:tblStyle w:val="ab"/>
        <w:tblW w:w="4312" w:type="pct"/>
        <w:jc w:val="center"/>
        <w:tblLayout w:type="fixed"/>
        <w:tblLook w:val="04A0" w:firstRow="1" w:lastRow="0" w:firstColumn="1" w:lastColumn="0" w:noHBand="0" w:noVBand="1"/>
      </w:tblPr>
      <w:tblGrid>
        <w:gridCol w:w="1520"/>
        <w:gridCol w:w="936"/>
        <w:gridCol w:w="936"/>
        <w:gridCol w:w="936"/>
        <w:gridCol w:w="936"/>
        <w:gridCol w:w="936"/>
        <w:gridCol w:w="936"/>
        <w:gridCol w:w="938"/>
        <w:gridCol w:w="943"/>
      </w:tblGrid>
      <w:tr w:rsidR="00701F4D" w:rsidRPr="00745BA3" w:rsidTr="00E745A3">
        <w:trPr>
          <w:jc w:val="center"/>
        </w:trPr>
        <w:tc>
          <w:tcPr>
            <w:tcW w:w="843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520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520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5B140E" w:rsidTr="00E745A3">
        <w:trPr>
          <w:jc w:val="center"/>
        </w:trPr>
        <w:tc>
          <w:tcPr>
            <w:tcW w:w="617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1" w:type="pct"/>
            <w:gridSpan w:val="2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380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TAIN</w:t>
            </w:r>
          </w:p>
        </w:tc>
      </w:tr>
      <w:tr w:rsidR="00701F4D" w:rsidTr="00E745A3">
        <w:trPr>
          <w:jc w:val="center"/>
        </w:trPr>
        <w:tc>
          <w:tcPr>
            <w:tcW w:w="843" w:type="pct"/>
          </w:tcPr>
          <w:p w:rsidR="00701F4D" w:rsidRDefault="00701F4D" w:rsidP="00CF1E8D">
            <w:pPr>
              <w:jc w:val="center"/>
            </w:pPr>
            <w:r w:rsidRPr="007861C4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4157" w:type="pct"/>
            <w:gridSpan w:val="8"/>
          </w:tcPr>
          <w:p w:rsidR="00701F4D" w:rsidRDefault="00701F4D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7861C4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411440" w:rsidRDefault="00C355BD" w:rsidP="00701F4D">
      <w:r>
        <w:tab/>
      </w:r>
    </w:p>
    <w:p w:rsidR="00701F4D" w:rsidRDefault="00411440" w:rsidP="00701F4D">
      <w:r>
        <w:lastRenderedPageBreak/>
        <w:tab/>
      </w:r>
      <w:r w:rsidR="00C355BD">
        <w:rPr>
          <w:rFonts w:ascii="Times New Roman" w:hAnsi="Times New Roman" w:cs="Times New Roman" w:hint="eastAsia"/>
          <w:b/>
        </w:rPr>
        <w:t>详细分解</w:t>
      </w:r>
      <w:r w:rsidR="00ED604A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5873"/>
        <w:gridCol w:w="919"/>
      </w:tblGrid>
      <w:tr w:rsidR="006A3E34" w:rsidTr="00427365">
        <w:trPr>
          <w:jc w:val="right"/>
        </w:trPr>
        <w:tc>
          <w:tcPr>
            <w:tcW w:w="1069" w:type="dxa"/>
          </w:tcPr>
          <w:p w:rsidR="006A3E34" w:rsidRDefault="006A3E34" w:rsidP="00F52051">
            <w:pPr>
              <w:rPr>
                <w:b/>
              </w:rPr>
            </w:pPr>
          </w:p>
        </w:tc>
        <w:tc>
          <w:tcPr>
            <w:tcW w:w="2136" w:type="dxa"/>
          </w:tcPr>
          <w:p w:rsidR="006A3E34" w:rsidRDefault="006A3E3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6A3E34" w:rsidRDefault="006A3E3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6A3E34" w:rsidRDefault="006A3E3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6A3E34" w:rsidTr="00427365">
        <w:trPr>
          <w:jc w:val="right"/>
        </w:trPr>
        <w:tc>
          <w:tcPr>
            <w:tcW w:w="1069" w:type="dxa"/>
          </w:tcPr>
          <w:p w:rsidR="006A3E34" w:rsidRPr="00861E64" w:rsidRDefault="006A3E34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2136" w:type="dxa"/>
          </w:tcPr>
          <w:p w:rsidR="006A3E34" w:rsidRDefault="006A3E34" w:rsidP="00F52051">
            <w:r>
              <w:rPr>
                <w:rFonts w:hint="eastAsia"/>
              </w:rPr>
              <w:t>重发标志</w:t>
            </w:r>
          </w:p>
        </w:tc>
        <w:tc>
          <w:tcPr>
            <w:tcW w:w="6008" w:type="dxa"/>
          </w:tcPr>
          <w:p w:rsidR="00E25151" w:rsidRPr="00E25151" w:rsidRDefault="00E25151" w:rsidP="00F52051">
            <w:pPr>
              <w:rPr>
                <w:rFonts w:ascii="Consolas" w:hAnsi="Consolas"/>
                <w:b/>
                <w:color w:val="FF0000"/>
                <w:sz w:val="18"/>
                <w:szCs w:val="18"/>
                <w:shd w:val="clear" w:color="auto" w:fill="FFFFFF"/>
              </w:rPr>
            </w:pPr>
            <w:r w:rsidRPr="00E25151">
              <w:rPr>
                <w:rFonts w:ascii="Times New Roman" w:hAnsi="Times New Roman" w:cs="Times New Roman" w:hint="eastAsia"/>
                <w:color w:val="FF0000"/>
              </w:rPr>
              <w:t>目前</w:t>
            </w:r>
            <w:r w:rsidR="005B3525">
              <w:rPr>
                <w:rFonts w:ascii="Times New Roman" w:hAnsi="Times New Roman" w:cs="Times New Roman" w:hint="eastAsia"/>
                <w:color w:val="FF0000"/>
              </w:rPr>
              <w:t>不支持</w:t>
            </w:r>
            <w:r w:rsidR="00313DCE">
              <w:rPr>
                <w:rFonts w:ascii="Times New Roman" w:hAnsi="Times New Roman" w:cs="Times New Roman" w:hint="eastAsia"/>
                <w:color w:val="FF0000"/>
              </w:rPr>
              <w:t>该</w:t>
            </w:r>
            <w:r w:rsidR="005B3525">
              <w:rPr>
                <w:rFonts w:ascii="Times New Roman" w:hAnsi="Times New Roman" w:cs="Times New Roman" w:hint="eastAsia"/>
                <w:color w:val="FF0000"/>
              </w:rPr>
              <w:t>逻辑</w:t>
            </w:r>
          </w:p>
        </w:tc>
        <w:tc>
          <w:tcPr>
            <w:tcW w:w="935" w:type="dxa"/>
          </w:tcPr>
          <w:p w:rsidR="006A3E34" w:rsidRDefault="006A3E34" w:rsidP="00F52051">
            <w:r>
              <w:t>1</w:t>
            </w:r>
          </w:p>
        </w:tc>
      </w:tr>
      <w:tr w:rsidR="006A3E34" w:rsidTr="00427365">
        <w:trPr>
          <w:jc w:val="right"/>
        </w:trPr>
        <w:tc>
          <w:tcPr>
            <w:tcW w:w="1069" w:type="dxa"/>
          </w:tcPr>
          <w:p w:rsidR="006A3E34" w:rsidRPr="001C2DF1" w:rsidRDefault="003774F3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2136" w:type="dxa"/>
          </w:tcPr>
          <w:p w:rsidR="006A3E34" w:rsidRPr="001C2DF1" w:rsidRDefault="003774F3" w:rsidP="00F52051">
            <w:pPr>
              <w:rPr>
                <w:rFonts w:ascii="Times New Roman" w:hAnsi="Times New Roman" w:cs="Times New Roman"/>
              </w:rPr>
            </w:pPr>
            <w:r w:rsidRPr="003774F3">
              <w:rPr>
                <w:rFonts w:hint="eastAsia"/>
              </w:rPr>
              <w:t>服务质量等级</w:t>
            </w:r>
          </w:p>
        </w:tc>
        <w:tc>
          <w:tcPr>
            <w:tcW w:w="6008" w:type="dxa"/>
          </w:tcPr>
          <w:tbl>
            <w:tblPr>
              <w:tblStyle w:val="ab"/>
              <w:tblW w:w="4750" w:type="pct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585"/>
              <w:gridCol w:w="747"/>
              <w:gridCol w:w="696"/>
              <w:gridCol w:w="3337"/>
            </w:tblGrid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Bit2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Bit1</w:t>
                  </w:r>
                </w:p>
              </w:tc>
              <w:tc>
                <w:tcPr>
                  <w:tcW w:w="709" w:type="dxa"/>
                </w:tcPr>
                <w:p w:rsidR="001B6CCC" w:rsidRPr="0095210F" w:rsidRDefault="00386F7B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 w:hint="eastAsia"/>
                    </w:rPr>
                    <w:t>值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描述</w:t>
                  </w:r>
                </w:p>
              </w:tc>
            </w:tr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09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最多发送一次</w:t>
                  </w:r>
                </w:p>
              </w:tc>
            </w:tr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1</w:t>
                  </w:r>
                </w:p>
              </w:tc>
              <w:tc>
                <w:tcPr>
                  <w:tcW w:w="709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1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至少发送一次</w:t>
                  </w:r>
                </w:p>
              </w:tc>
            </w:tr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1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09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2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只发送一次</w:t>
                  </w:r>
                </w:p>
              </w:tc>
            </w:tr>
          </w:tbl>
          <w:p w:rsidR="006A3E34" w:rsidRPr="001C2DF1" w:rsidRDefault="006A3E34" w:rsidP="00F5205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35" w:type="dxa"/>
          </w:tcPr>
          <w:p w:rsidR="006A3E34" w:rsidRDefault="006A3E34" w:rsidP="00F52051">
            <w:r>
              <w:rPr>
                <w:rFonts w:hint="eastAsia"/>
              </w:rPr>
              <w:t>0</w:t>
            </w:r>
          </w:p>
        </w:tc>
      </w:tr>
      <w:tr w:rsidR="00952D2F" w:rsidTr="00427365">
        <w:trPr>
          <w:jc w:val="right"/>
        </w:trPr>
        <w:tc>
          <w:tcPr>
            <w:tcW w:w="1069" w:type="dxa"/>
          </w:tcPr>
          <w:p w:rsidR="00952D2F" w:rsidRPr="007861C4" w:rsidRDefault="00952D2F" w:rsidP="00F52051">
            <w:pPr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95210F">
              <w:rPr>
                <w:rFonts w:ascii="Times New Roman" w:hAnsi="Times New Roman" w:cs="Times New Roman" w:hint="eastAsia"/>
              </w:rPr>
              <w:t>RETAIN</w:t>
            </w:r>
          </w:p>
        </w:tc>
        <w:tc>
          <w:tcPr>
            <w:tcW w:w="2136" w:type="dxa"/>
          </w:tcPr>
          <w:p w:rsidR="00952D2F" w:rsidRPr="003774F3" w:rsidRDefault="00952D2F" w:rsidP="00F52051">
            <w:r w:rsidRPr="0095210F">
              <w:rPr>
                <w:rFonts w:ascii="Times New Roman" w:hAnsi="Times New Roman" w:cs="Times New Roman" w:hint="eastAsia"/>
              </w:rPr>
              <w:t>保留标志位</w:t>
            </w:r>
          </w:p>
        </w:tc>
        <w:tc>
          <w:tcPr>
            <w:tcW w:w="6008" w:type="dxa"/>
          </w:tcPr>
          <w:p w:rsidR="001E5462" w:rsidRPr="001E5462" w:rsidRDefault="001E5462" w:rsidP="002B0222">
            <w:pPr>
              <w:rPr>
                <w:rFonts w:ascii="Times New Roman" w:hAnsi="Times New Roman" w:cs="Times New Roman"/>
                <w:strike/>
              </w:rPr>
            </w:pPr>
            <w:r w:rsidRPr="00E25151">
              <w:rPr>
                <w:rFonts w:ascii="Times New Roman" w:hAnsi="Times New Roman" w:cs="Times New Roman" w:hint="eastAsia"/>
                <w:color w:val="FF0000"/>
              </w:rPr>
              <w:t>目前</w:t>
            </w:r>
            <w:r>
              <w:rPr>
                <w:rFonts w:ascii="Times New Roman" w:hAnsi="Times New Roman" w:cs="Times New Roman" w:hint="eastAsia"/>
                <w:color w:val="FF0000"/>
              </w:rPr>
              <w:t>不支持该逻辑</w:t>
            </w:r>
          </w:p>
        </w:tc>
        <w:tc>
          <w:tcPr>
            <w:tcW w:w="935" w:type="dxa"/>
          </w:tcPr>
          <w:p w:rsidR="00952D2F" w:rsidRDefault="00952D2F" w:rsidP="00F52051"/>
        </w:tc>
      </w:tr>
    </w:tbl>
    <w:p w:rsidR="006A3E34" w:rsidRDefault="006A3E34" w:rsidP="00701F4D"/>
    <w:p w:rsidR="002A2BB4" w:rsidRPr="008D361A" w:rsidRDefault="002A2BB4" w:rsidP="002A2BB4">
      <w:pPr>
        <w:pStyle w:val="3"/>
        <w:rPr>
          <w:rFonts w:ascii="Times New Roman" w:hAnsi="Times New Roman" w:cs="Times New Roman"/>
        </w:rPr>
      </w:pPr>
      <w:bookmarkStart w:id="18" w:name="_Toc470269074"/>
      <w:r w:rsidRPr="008D361A">
        <w:rPr>
          <w:rFonts w:ascii="Times New Roman" w:hAnsi="Times New Roman" w:cs="Times New Roman"/>
        </w:rPr>
        <w:t>4.3</w:t>
      </w:r>
      <w:r w:rsidR="00701F4D" w:rsidRPr="008D361A">
        <w:rPr>
          <w:rFonts w:ascii="Times New Roman" w:hAnsi="Times New Roman" w:cs="Times New Roman"/>
        </w:rPr>
        <w:t>.2</w:t>
      </w:r>
      <w:r w:rsidRPr="008D361A">
        <w:rPr>
          <w:rFonts w:ascii="Times New Roman" w:hAnsi="Times New Roman" w:cs="Times New Roman"/>
        </w:rPr>
        <w:t xml:space="preserve"> VariableHeader</w:t>
      </w:r>
      <w:bookmarkEnd w:id="18"/>
    </w:p>
    <w:tbl>
      <w:tblPr>
        <w:tblW w:w="4747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7"/>
        <w:gridCol w:w="1840"/>
        <w:gridCol w:w="3445"/>
        <w:gridCol w:w="3445"/>
      </w:tblGrid>
      <w:tr w:rsidR="00EB0AC0" w:rsidTr="00EB0AC0">
        <w:tc>
          <w:tcPr>
            <w:tcW w:w="603" w:type="pct"/>
          </w:tcPr>
          <w:p w:rsidR="00EB0AC0" w:rsidRDefault="00EB0AC0" w:rsidP="00CF1E8D">
            <w:pPr>
              <w:rPr>
                <w:b/>
              </w:rPr>
            </w:pP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  <w:b/>
              </w:rPr>
            </w:pPr>
            <w:r w:rsidRPr="008D361A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1735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  <w:tc>
          <w:tcPr>
            <w:tcW w:w="1735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</w:tr>
      <w:tr w:rsidR="00EB0AC0" w:rsidTr="00EB0AC0">
        <w:tc>
          <w:tcPr>
            <w:tcW w:w="603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735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字节字串长度</w:t>
            </w:r>
            <w:r w:rsidRPr="008D361A">
              <w:rPr>
                <w:rFonts w:ascii="Times New Roman" w:hAnsi="Times New Roman" w:cs="Times New Roman" w:hint="eastAsia"/>
              </w:rPr>
              <w:t xml:space="preserve"> + utf8</w:t>
            </w:r>
            <w:r w:rsidRPr="008D361A">
              <w:rPr>
                <w:rFonts w:ascii="Times New Roman" w:hAnsi="Times New Roman" w:cs="Times New Roman" w:hint="eastAsia"/>
              </w:rPr>
              <w:t>字串</w:t>
            </w:r>
          </w:p>
        </w:tc>
        <w:tc>
          <w:tcPr>
            <w:tcW w:w="1735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</w:tr>
      <w:tr w:rsidR="00EB0AC0" w:rsidTr="00EB0AC0">
        <w:tc>
          <w:tcPr>
            <w:tcW w:w="603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Field2</w:t>
            </w: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PacketIdentifier</w:t>
            </w:r>
          </w:p>
        </w:tc>
        <w:tc>
          <w:tcPr>
            <w:tcW w:w="1735" w:type="pct"/>
          </w:tcPr>
          <w:p w:rsidR="00EB0AC0" w:rsidRPr="008D361A" w:rsidRDefault="00EB0AC0" w:rsidP="00D07266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字节</w:t>
            </w:r>
          </w:p>
        </w:tc>
        <w:tc>
          <w:tcPr>
            <w:tcW w:w="1735" w:type="pct"/>
          </w:tcPr>
          <w:p w:rsidR="00EB0AC0" w:rsidRPr="008D361A" w:rsidRDefault="00EB0AC0" w:rsidP="00EB0AC0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QoS0:</w:t>
            </w:r>
            <w:r w:rsidRPr="008D361A">
              <w:rPr>
                <w:rFonts w:ascii="Times New Roman" w:hAnsi="Times New Roman" w:cs="Times New Roman" w:hint="eastAsia"/>
              </w:rPr>
              <w:t>否，</w:t>
            </w:r>
            <w:r w:rsidRPr="008D361A">
              <w:rPr>
                <w:rFonts w:ascii="Times New Roman" w:hAnsi="Times New Roman" w:cs="Times New Roman" w:hint="eastAsia"/>
              </w:rPr>
              <w:t>QoS1</w:t>
            </w:r>
            <w:r w:rsidR="0040554B" w:rsidRPr="008D361A">
              <w:rPr>
                <w:rFonts w:ascii="Times New Roman" w:hAnsi="Times New Roman" w:cs="Times New Roman" w:hint="eastAsia"/>
              </w:rPr>
              <w:t>、</w:t>
            </w:r>
            <w:r w:rsidR="0040554B" w:rsidRPr="008D361A">
              <w:rPr>
                <w:rFonts w:ascii="Times New Roman" w:hAnsi="Times New Roman" w:cs="Times New Roman" w:hint="eastAsia"/>
              </w:rPr>
              <w:t>Qos</w:t>
            </w:r>
            <w:r w:rsidR="0040554B" w:rsidRPr="008D361A">
              <w:rPr>
                <w:rFonts w:ascii="Times New Roman" w:hAnsi="Times New Roman" w:cs="Times New Roman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:</w:t>
            </w: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</w:tr>
    </w:tbl>
    <w:p w:rsidR="002A2BB4" w:rsidRDefault="002A2BB4" w:rsidP="002A2BB4"/>
    <w:p w:rsidR="00F43D87" w:rsidRDefault="00F43D87" w:rsidP="00F43D87"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51"/>
        <w:gridCol w:w="1890"/>
        <w:gridCol w:w="5873"/>
        <w:gridCol w:w="919"/>
      </w:tblGrid>
      <w:tr w:rsidR="00F43D87" w:rsidTr="00F43D87">
        <w:trPr>
          <w:jc w:val="right"/>
        </w:trPr>
        <w:tc>
          <w:tcPr>
            <w:tcW w:w="1275" w:type="dxa"/>
          </w:tcPr>
          <w:p w:rsidR="00F43D87" w:rsidRDefault="00F43D87" w:rsidP="00F52051">
            <w:pPr>
              <w:rPr>
                <w:b/>
              </w:rPr>
            </w:pPr>
          </w:p>
        </w:tc>
        <w:tc>
          <w:tcPr>
            <w:tcW w:w="1930" w:type="dxa"/>
          </w:tcPr>
          <w:p w:rsidR="00F43D87" w:rsidRDefault="00F43D8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F43D87" w:rsidRDefault="00F43D8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F43D87" w:rsidRDefault="00F43D8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F43D87" w:rsidTr="00F43D87">
        <w:trPr>
          <w:jc w:val="right"/>
        </w:trPr>
        <w:tc>
          <w:tcPr>
            <w:tcW w:w="1275" w:type="dxa"/>
          </w:tcPr>
          <w:p w:rsidR="00F43D87" w:rsidRPr="00861E64" w:rsidRDefault="00F43D87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930" w:type="dxa"/>
          </w:tcPr>
          <w:p w:rsidR="00F43D87" w:rsidRDefault="00F43D87" w:rsidP="00F52051">
            <w:r>
              <w:rPr>
                <w:rFonts w:hint="eastAsia"/>
              </w:rPr>
              <w:t>主题名</w:t>
            </w:r>
          </w:p>
        </w:tc>
        <w:tc>
          <w:tcPr>
            <w:tcW w:w="6008" w:type="dxa"/>
          </w:tcPr>
          <w:p w:rsidR="00F43D87" w:rsidRPr="00F43D87" w:rsidRDefault="00F43D87" w:rsidP="00F52051">
            <w:pPr>
              <w:rPr>
                <w:rFonts w:ascii="Times New Roman" w:hAnsi="Times New Roman" w:cs="Times New Roman"/>
              </w:rPr>
            </w:pP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固定为“</w:t>
            </w:r>
            <w:r w:rsidR="00B67F44" w:rsidRPr="004448F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4931A5" w:rsidRPr="004448F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sensor/</w:t>
            </w:r>
            <w:r w:rsidRPr="004448F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datas</w:t>
            </w:r>
            <w:r>
              <w:rPr>
                <w:rFonts w:hint="eastAsia"/>
              </w:rPr>
              <w:t>”，</w:t>
            </w:r>
            <w:r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上报传感</w:t>
            </w:r>
            <w:r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数据</w:t>
            </w: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的指令</w:t>
            </w:r>
          </w:p>
        </w:tc>
        <w:tc>
          <w:tcPr>
            <w:tcW w:w="935" w:type="dxa"/>
          </w:tcPr>
          <w:p w:rsidR="00F43D87" w:rsidRDefault="00F43D87" w:rsidP="00F52051"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>
              <w:t>datas</w:t>
            </w:r>
          </w:p>
        </w:tc>
      </w:tr>
      <w:tr w:rsidR="00F43D87" w:rsidTr="00F43D87">
        <w:trPr>
          <w:jc w:val="right"/>
        </w:trPr>
        <w:tc>
          <w:tcPr>
            <w:tcW w:w="1275" w:type="dxa"/>
          </w:tcPr>
          <w:p w:rsidR="00F43D87" w:rsidRPr="001C2DF1" w:rsidRDefault="00901032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PacketIdentifier</w:t>
            </w:r>
          </w:p>
        </w:tc>
        <w:tc>
          <w:tcPr>
            <w:tcW w:w="1930" w:type="dxa"/>
          </w:tcPr>
          <w:p w:rsidR="00F43D87" w:rsidRPr="001C2DF1" w:rsidRDefault="00901032" w:rsidP="00F520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报文标识码</w:t>
            </w:r>
          </w:p>
        </w:tc>
        <w:tc>
          <w:tcPr>
            <w:tcW w:w="6008" w:type="dxa"/>
          </w:tcPr>
          <w:p w:rsidR="00F43D87" w:rsidRPr="001C2DF1" w:rsidRDefault="002C1A50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QoS0:</w:t>
            </w:r>
            <w:r w:rsidRPr="008D361A">
              <w:rPr>
                <w:rFonts w:ascii="Times New Roman" w:hAnsi="Times New Roman" w:cs="Times New Roman" w:hint="eastAsia"/>
              </w:rPr>
              <w:t>否，</w:t>
            </w:r>
            <w:r w:rsidRPr="008D361A">
              <w:rPr>
                <w:rFonts w:ascii="Times New Roman" w:hAnsi="Times New Roman" w:cs="Times New Roman" w:hint="eastAsia"/>
              </w:rPr>
              <w:t>QoS1</w:t>
            </w:r>
            <w:r w:rsidRPr="008D361A">
              <w:rPr>
                <w:rFonts w:ascii="Times New Roman" w:hAnsi="Times New Roman" w:cs="Times New Roman" w:hint="eastAsia"/>
              </w:rPr>
              <w:t>、</w:t>
            </w:r>
            <w:r w:rsidRPr="008D361A">
              <w:rPr>
                <w:rFonts w:ascii="Times New Roman" w:hAnsi="Times New Roman" w:cs="Times New Roman" w:hint="eastAsia"/>
              </w:rPr>
              <w:t>Qos</w:t>
            </w:r>
            <w:r w:rsidRPr="008D361A">
              <w:rPr>
                <w:rFonts w:ascii="Times New Roman" w:hAnsi="Times New Roman" w:cs="Times New Roman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:</w:t>
            </w: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935" w:type="dxa"/>
          </w:tcPr>
          <w:p w:rsidR="00F43D87" w:rsidRDefault="00F43D87" w:rsidP="00F52051"/>
        </w:tc>
      </w:tr>
    </w:tbl>
    <w:p w:rsidR="00F43D87" w:rsidRPr="00F43D87" w:rsidRDefault="00F43D87" w:rsidP="002A2BB4"/>
    <w:p w:rsidR="00D4270A" w:rsidRPr="007D760D" w:rsidRDefault="00717843" w:rsidP="00D4270A">
      <w:pPr>
        <w:pStyle w:val="3"/>
        <w:rPr>
          <w:rFonts w:ascii="Times New Roman" w:hAnsi="Times New Roman" w:cs="Times New Roman"/>
        </w:rPr>
      </w:pPr>
      <w:bookmarkStart w:id="19" w:name="_Toc470269075"/>
      <w:r w:rsidRPr="007D760D">
        <w:rPr>
          <w:rFonts w:ascii="Times New Roman" w:hAnsi="Times New Roman" w:cs="Times New Roman"/>
        </w:rPr>
        <w:t>4.3.3 Payload</w:t>
      </w:r>
      <w:bookmarkEnd w:id="19"/>
    </w:p>
    <w:p w:rsidR="00E67306" w:rsidRDefault="00493551" w:rsidP="00AD17C3">
      <w:r>
        <w:rPr>
          <w:rFonts w:hint="eastAsia"/>
        </w:rPr>
        <w:tab/>
      </w:r>
      <w:r>
        <w:rPr>
          <w:rFonts w:hint="eastAsia"/>
        </w:rPr>
        <w:t>要上报的传感数据数组，</w:t>
      </w:r>
      <w:r w:rsidRPr="00256058">
        <w:rPr>
          <w:rFonts w:ascii="Times New Roman" w:hAnsi="Times New Roman" w:cs="Times New Roman" w:hint="eastAsia"/>
        </w:rPr>
        <w:t>支持的格式如下</w:t>
      </w:r>
    </w:p>
    <w:p w:rsidR="00493551" w:rsidRDefault="00493551" w:rsidP="00AD17C3">
      <w:r>
        <w:tab/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4352"/>
        <w:gridCol w:w="2440"/>
      </w:tblGrid>
      <w:tr w:rsidR="00493551" w:rsidTr="00391192">
        <w:trPr>
          <w:jc w:val="right"/>
        </w:trPr>
        <w:tc>
          <w:tcPr>
            <w:tcW w:w="1069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键</w:t>
            </w:r>
          </w:p>
        </w:tc>
        <w:tc>
          <w:tcPr>
            <w:tcW w:w="2136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值</w:t>
            </w:r>
          </w:p>
        </w:tc>
        <w:tc>
          <w:tcPr>
            <w:tcW w:w="4450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93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报文示例</w:t>
            </w:r>
          </w:p>
        </w:tc>
      </w:tr>
      <w:tr w:rsidR="00493551" w:rsidTr="00391192">
        <w:trPr>
          <w:jc w:val="right"/>
        </w:trPr>
        <w:tc>
          <w:tcPr>
            <w:tcW w:w="1069" w:type="dxa"/>
          </w:tcPr>
          <w:p w:rsidR="00493551" w:rsidRDefault="00493551" w:rsidP="00F52051">
            <w:r>
              <w:t>datatype</w:t>
            </w:r>
          </w:p>
        </w:tc>
        <w:tc>
          <w:tcPr>
            <w:tcW w:w="2136" w:type="dxa"/>
          </w:tcPr>
          <w:p w:rsidR="00493551" w:rsidRDefault="00493551" w:rsidP="00F52051">
            <w:r>
              <w:rPr>
                <w:rFonts w:hint="eastAsia"/>
              </w:rPr>
              <w:t>数据上报格式类型</w:t>
            </w:r>
          </w:p>
        </w:tc>
        <w:tc>
          <w:tcPr>
            <w:tcW w:w="4450" w:type="dxa"/>
          </w:tcPr>
          <w:p w:rsidR="00493551" w:rsidRDefault="00493551" w:rsidP="00F52051">
            <w:r>
              <w:rPr>
                <w:rFonts w:hint="eastAsia"/>
              </w:rPr>
              <w:t>具体为</w:t>
            </w:r>
            <w:r>
              <w:t>datas</w:t>
            </w:r>
            <w:r>
              <w:rPr>
                <w:rFonts w:hint="eastAsia"/>
              </w:rPr>
              <w:t>属性内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传感数据格式类型，如下</w:t>
            </w:r>
          </w:p>
          <w:p w:rsidR="00493551" w:rsidRDefault="00493551" w:rsidP="00F52051">
            <w:r>
              <w:rPr>
                <w:rFonts w:hint="eastAsia"/>
              </w:rPr>
              <w:t>= 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符串；</w:t>
            </w:r>
          </w:p>
          <w:p w:rsidR="00493551" w:rsidRDefault="00493551" w:rsidP="00F52051">
            <w:r>
              <w:rPr>
                <w:rFonts w:hint="eastAsia"/>
              </w:rPr>
              <w:t>= 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串；</w:t>
            </w:r>
          </w:p>
          <w:p w:rsidR="00493551" w:rsidRPr="00CB28E1" w:rsidRDefault="00493551" w:rsidP="00F52051">
            <w:r>
              <w:rPr>
                <w:rFonts w:hint="eastAsia"/>
              </w:rPr>
              <w:t>= 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字符串；</w:t>
            </w:r>
          </w:p>
        </w:tc>
        <w:tc>
          <w:tcPr>
            <w:tcW w:w="2493" w:type="dxa"/>
          </w:tcPr>
          <w:p w:rsidR="00493551" w:rsidRDefault="00493551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1</w:t>
            </w:r>
          </w:p>
        </w:tc>
      </w:tr>
      <w:tr w:rsidR="00493551" w:rsidTr="00391192">
        <w:trPr>
          <w:trHeight w:val="2290"/>
          <w:jc w:val="right"/>
        </w:trPr>
        <w:tc>
          <w:tcPr>
            <w:tcW w:w="1069" w:type="dxa"/>
            <w:vMerge w:val="restart"/>
          </w:tcPr>
          <w:p w:rsidR="00493551" w:rsidRDefault="00493551" w:rsidP="00F52051">
            <w:r>
              <w:t>datas</w:t>
            </w:r>
          </w:p>
        </w:tc>
        <w:tc>
          <w:tcPr>
            <w:tcW w:w="2136" w:type="dxa"/>
            <w:vMerge w:val="restart"/>
          </w:tcPr>
          <w:p w:rsidR="00493551" w:rsidRDefault="00493551" w:rsidP="00F52051">
            <w:r>
              <w:rPr>
                <w:rFonts w:hint="eastAsia"/>
              </w:rPr>
              <w:t>要上报的传感数据数组</w:t>
            </w:r>
          </w:p>
        </w:tc>
        <w:tc>
          <w:tcPr>
            <w:tcW w:w="4450" w:type="dxa"/>
          </w:tcPr>
          <w:p w:rsidR="00493551" w:rsidRDefault="00493551" w:rsidP="00F52051">
            <w:r>
              <w:rPr>
                <w:rFonts w:hint="eastAsia"/>
              </w:rPr>
              <w:t>该属性根据</w:t>
            </w:r>
            <w:r>
              <w:t>datatype</w:t>
            </w:r>
            <w:r>
              <w:rPr>
                <w:rFonts w:hint="eastAsia"/>
              </w:rPr>
              <w:t>类型的不同，可以上报多个传感器数据，也可以上报同一传感器的多条数据，其中</w:t>
            </w:r>
            <w:r w:rsidRPr="008317C8">
              <w:rPr>
                <w:b/>
              </w:rPr>
              <w:t>apitag1</w:t>
            </w:r>
            <w:r>
              <w:rPr>
                <w:rFonts w:hint="eastAsia"/>
              </w:rPr>
              <w:t>为传感的标识名，</w:t>
            </w:r>
            <w:r>
              <w:rPr>
                <w:rFonts w:hint="eastAsia"/>
                <w:b/>
              </w:rPr>
              <w:t>value</w:t>
            </w:r>
            <w:r w:rsidRPr="008317C8">
              <w:rPr>
                <w:rFonts w:hint="eastAsia"/>
              </w:rPr>
              <w:t>为传感值</w:t>
            </w:r>
            <w:r>
              <w:rPr>
                <w:rFonts w:hint="eastAsia"/>
              </w:rPr>
              <w:t>，可以是数字、浮点、字符串</w:t>
            </w:r>
            <w:r w:rsidR="002B5164">
              <w:rPr>
                <w:rFonts w:hint="eastAsia"/>
              </w:rPr>
              <w:t>、二进制（</w:t>
            </w:r>
            <w:r w:rsidR="0005142C">
              <w:rPr>
                <w:rFonts w:hint="eastAsia"/>
              </w:rPr>
              <w:t>最大</w:t>
            </w:r>
            <w:r w:rsidR="0005142C">
              <w:t>48</w:t>
            </w:r>
            <w:r w:rsidR="0005142C">
              <w:rPr>
                <w:rFonts w:hint="eastAsia"/>
              </w:rPr>
              <w:t>字节大小</w:t>
            </w:r>
            <w:r w:rsidR="002B5164">
              <w:rPr>
                <w:rFonts w:hint="eastAsia"/>
              </w:rPr>
              <w:t>）</w:t>
            </w:r>
          </w:p>
          <w:p w:rsidR="00493551" w:rsidRDefault="00493551" w:rsidP="00F52051">
            <w:pPr>
              <w:rPr>
                <w:i/>
              </w:rPr>
            </w:pPr>
            <w:r w:rsidRPr="00194580">
              <w:rPr>
                <w:rFonts w:hint="eastAsia"/>
                <w:i/>
              </w:rPr>
              <w:t>数据类型为</w:t>
            </w:r>
            <w:r w:rsidRPr="00491A4B">
              <w:rPr>
                <w:rFonts w:hint="eastAsia"/>
                <w:i/>
              </w:rPr>
              <w:t>1</w:t>
            </w:r>
            <w:r w:rsidRPr="00491A4B">
              <w:rPr>
                <w:rFonts w:hint="eastAsia"/>
                <w:i/>
              </w:rPr>
              <w:t>（</w:t>
            </w:r>
            <w:r w:rsidRPr="00491A4B">
              <w:rPr>
                <w:rFonts w:hint="eastAsia"/>
                <w:i/>
              </w:rPr>
              <w:t>JSON</w:t>
            </w:r>
            <w:r w:rsidRPr="00491A4B">
              <w:rPr>
                <w:rFonts w:hint="eastAsia"/>
                <w:i/>
              </w:rPr>
              <w:t>格式</w:t>
            </w:r>
            <w:r w:rsidRPr="00491A4B">
              <w:rPr>
                <w:rFonts w:hint="eastAsia"/>
                <w:i/>
              </w:rPr>
              <w:t>1</w:t>
            </w:r>
            <w:r w:rsidRPr="00491A4B">
              <w:rPr>
                <w:rFonts w:hint="eastAsia"/>
                <w:i/>
              </w:rPr>
              <w:t>字符串）：</w:t>
            </w:r>
          </w:p>
          <w:p w:rsidR="00DD65C7" w:rsidRDefault="00DD65C7" w:rsidP="00DD65C7">
            <w:r w:rsidRPr="00C12C00">
              <w:rPr>
                <w:b/>
                <w:sz w:val="24"/>
                <w:szCs w:val="24"/>
              </w:rPr>
              <w:t>"</w:t>
            </w:r>
            <w:r>
              <w:t>datas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</w:p>
          <w:p w:rsidR="00DD65C7" w:rsidRDefault="00DD65C7" w:rsidP="00DD65C7">
            <w:r>
              <w:t xml:space="preserve">{ </w:t>
            </w:r>
          </w:p>
          <w:p w:rsidR="00DD65C7" w:rsidRDefault="00DD65C7" w:rsidP="00DD65C7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 xml:space="preserve">: 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value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,</w:t>
            </w:r>
          </w:p>
          <w:p w:rsidR="00DD65C7" w:rsidRDefault="00DD65C7" w:rsidP="00DD65C7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2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 value2,</w:t>
            </w:r>
          </w:p>
          <w:p w:rsidR="00DD65C7" w:rsidRDefault="00DD65C7" w:rsidP="00DD65C7">
            <w:pPr>
              <w:ind w:leftChars="100" w:left="210"/>
            </w:pPr>
            <w:r>
              <w:rPr>
                <w:rFonts w:hint="eastAsia"/>
              </w:rPr>
              <w:t>…</w:t>
            </w:r>
          </w:p>
          <w:p w:rsidR="00493551" w:rsidRPr="00194580" w:rsidRDefault="00DD65C7" w:rsidP="00DD65C7">
            <w:r>
              <w:t>}</w:t>
            </w:r>
          </w:p>
        </w:tc>
        <w:tc>
          <w:tcPr>
            <w:tcW w:w="2493" w:type="dxa"/>
          </w:tcPr>
          <w:p w:rsidR="00493551" w:rsidRPr="00D311F0" w:rsidRDefault="00493551" w:rsidP="00F52051">
            <w:r w:rsidRPr="00D311F0">
              <w:rPr>
                <w:rFonts w:hint="eastAsia"/>
              </w:rPr>
              <w:t>示例</w:t>
            </w:r>
            <w:r>
              <w:rPr>
                <w:rFonts w:hint="eastAsia"/>
              </w:rPr>
              <w:t>：</w:t>
            </w:r>
          </w:p>
          <w:p w:rsidR="000E3B05" w:rsidRDefault="000E3B05" w:rsidP="000E3B05">
            <w:r w:rsidRPr="00C12C00">
              <w:rPr>
                <w:b/>
                <w:sz w:val="24"/>
                <w:szCs w:val="24"/>
              </w:rPr>
              <w:t>"</w:t>
            </w:r>
            <w:r>
              <w:t>datas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</w:p>
          <w:p w:rsidR="000E3B05" w:rsidRDefault="000E3B05" w:rsidP="000E3B05">
            <w:r>
              <w:t xml:space="preserve">{ 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 w:rsidRPr="00491A4B">
              <w:t>temperature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 23</w:t>
            </w:r>
            <w:r>
              <w:rPr>
                <w:rFonts w:hint="eastAsia"/>
              </w:rPr>
              <w:t>.</w:t>
            </w:r>
            <w:r>
              <w:t>5,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rPr>
                <w:rFonts w:hint="eastAsia"/>
              </w:rPr>
              <w:t>rgb-r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 xml:space="preserve">: 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#999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,</w:t>
            </w:r>
          </w:p>
          <w:p w:rsidR="000E3B05" w:rsidRDefault="000E3B05" w:rsidP="000E3B05">
            <w:pPr>
              <w:ind w:leftChars="100" w:left="210"/>
            </w:pPr>
            <w:r>
              <w:t xml:space="preserve"> </w:t>
            </w:r>
            <w:r>
              <w:rPr>
                <w:rFonts w:hint="eastAsia"/>
              </w:rPr>
              <w:t>…</w:t>
            </w:r>
          </w:p>
          <w:p w:rsidR="00493551" w:rsidRDefault="000E3B05" w:rsidP="000E3B05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t>}</w:t>
            </w:r>
          </w:p>
        </w:tc>
      </w:tr>
      <w:tr w:rsidR="00493551" w:rsidTr="00391192">
        <w:trPr>
          <w:trHeight w:val="2290"/>
          <w:jc w:val="right"/>
        </w:trPr>
        <w:tc>
          <w:tcPr>
            <w:tcW w:w="1069" w:type="dxa"/>
            <w:vMerge/>
          </w:tcPr>
          <w:p w:rsidR="00493551" w:rsidRDefault="00493551" w:rsidP="00F52051"/>
        </w:tc>
        <w:tc>
          <w:tcPr>
            <w:tcW w:w="2136" w:type="dxa"/>
            <w:vMerge/>
          </w:tcPr>
          <w:p w:rsidR="00493551" w:rsidRDefault="00493551" w:rsidP="00F52051"/>
        </w:tc>
        <w:tc>
          <w:tcPr>
            <w:tcW w:w="4450" w:type="dxa"/>
          </w:tcPr>
          <w:p w:rsidR="00493551" w:rsidRDefault="00493551" w:rsidP="00F52051">
            <w:pPr>
              <w:rPr>
                <w:i/>
              </w:rPr>
            </w:pPr>
            <w:r w:rsidRPr="00194580">
              <w:rPr>
                <w:rFonts w:hint="eastAsia"/>
                <w:i/>
              </w:rPr>
              <w:t>数据类型为</w:t>
            </w:r>
            <w:r>
              <w:rPr>
                <w:rFonts w:hint="eastAsia"/>
                <w:i/>
              </w:rPr>
              <w:t>2</w:t>
            </w:r>
            <w:r>
              <w:rPr>
                <w:rFonts w:hint="eastAsia"/>
                <w:i/>
              </w:rPr>
              <w:t>（</w:t>
            </w:r>
            <w:r w:rsidRPr="00D311F0">
              <w:rPr>
                <w:rFonts w:hint="eastAsia"/>
                <w:i/>
              </w:rPr>
              <w:t>JSON</w:t>
            </w:r>
            <w:r w:rsidRPr="00D311F0">
              <w:rPr>
                <w:rFonts w:hint="eastAsia"/>
                <w:i/>
              </w:rPr>
              <w:t>格式</w:t>
            </w:r>
            <w:r w:rsidRPr="00D311F0">
              <w:rPr>
                <w:rFonts w:hint="eastAsia"/>
                <w:i/>
              </w:rPr>
              <w:t>2</w:t>
            </w:r>
            <w:r w:rsidRPr="00D311F0">
              <w:rPr>
                <w:rFonts w:hint="eastAsia"/>
                <w:i/>
              </w:rPr>
              <w:t>字符串</w:t>
            </w:r>
            <w:r>
              <w:rPr>
                <w:rFonts w:hint="eastAsia"/>
                <w:i/>
              </w:rPr>
              <w:t>）</w:t>
            </w:r>
            <w:r w:rsidRPr="00194580">
              <w:rPr>
                <w:rFonts w:hint="eastAsia"/>
                <w:i/>
              </w:rPr>
              <w:t>：</w:t>
            </w:r>
          </w:p>
          <w:p w:rsidR="00493551" w:rsidRPr="004767FE" w:rsidRDefault="00493551" w:rsidP="00F52051">
            <w:pPr>
              <w:rPr>
                <w:i/>
              </w:rPr>
            </w:pPr>
            <w:r w:rsidRPr="004767FE">
              <w:t>apitag1</w:t>
            </w:r>
            <w:r w:rsidRPr="004767FE">
              <w:rPr>
                <w:rFonts w:hint="eastAsia"/>
              </w:rPr>
              <w:t>与</w:t>
            </w:r>
            <w:r w:rsidRPr="004767FE">
              <w:rPr>
                <w:rFonts w:hint="eastAsia"/>
              </w:rPr>
              <w:t>value</w:t>
            </w:r>
            <w:r>
              <w:rPr>
                <w:rFonts w:hint="eastAsia"/>
              </w:rPr>
              <w:t>数据格式</w:t>
            </w:r>
            <w:r w:rsidRPr="004767FE">
              <w:rPr>
                <w:rFonts w:hint="eastAsia"/>
              </w:rPr>
              <w:t>同上</w:t>
            </w:r>
            <w:r>
              <w:rPr>
                <w:rFonts w:hint="eastAsia"/>
              </w:rPr>
              <w:t>，</w:t>
            </w:r>
            <w:r>
              <w:t>datetime1</w:t>
            </w:r>
            <w:r>
              <w:rPr>
                <w:rFonts w:hint="eastAsia"/>
              </w:rPr>
              <w:t>须是</w:t>
            </w:r>
            <w:r w:rsidRPr="004767FE">
              <w:t>yyyy-mm-dd hh:mm:ss</w:t>
            </w:r>
            <w:r>
              <w:rPr>
                <w:rFonts w:hint="eastAsia"/>
              </w:rPr>
              <w:t>格式</w:t>
            </w:r>
          </w:p>
          <w:p w:rsidR="000E3B05" w:rsidRDefault="000E3B05" w:rsidP="000E3B05">
            <w:r w:rsidRPr="00C12C00">
              <w:rPr>
                <w:b/>
                <w:sz w:val="24"/>
                <w:szCs w:val="24"/>
              </w:rPr>
              <w:t>"</w:t>
            </w:r>
            <w:r>
              <w:t>datas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</w:p>
          <w:p w:rsidR="000E3B05" w:rsidRDefault="000E3B05" w:rsidP="000E3B05">
            <w:r>
              <w:t xml:space="preserve">{ 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{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datetime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value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},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2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 {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datetime2</w:t>
            </w:r>
            <w:r w:rsidRPr="00C36EA8">
              <w:t>"</w:t>
            </w:r>
            <w:r>
              <w:t>:</w:t>
            </w:r>
            <w:r w:rsidRPr="00C36EA8">
              <w:t>"</w:t>
            </w:r>
            <w:r>
              <w:t>value2</w:t>
            </w:r>
            <w:r w:rsidRPr="00C36EA8">
              <w:t>"</w:t>
            </w:r>
            <w:r>
              <w:t>}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>…</w:t>
            </w:r>
          </w:p>
          <w:p w:rsidR="00493551" w:rsidRDefault="000E3B05" w:rsidP="000E3B05">
            <w:r>
              <w:t>}</w:t>
            </w:r>
          </w:p>
        </w:tc>
        <w:tc>
          <w:tcPr>
            <w:tcW w:w="2493" w:type="dxa"/>
          </w:tcPr>
          <w:p w:rsidR="00493551" w:rsidRDefault="00493551" w:rsidP="00F52051">
            <w:r w:rsidRPr="00D311F0">
              <w:rPr>
                <w:rFonts w:hint="eastAsia"/>
              </w:rPr>
              <w:t>示例</w:t>
            </w:r>
            <w:r>
              <w:rPr>
                <w:rFonts w:hint="eastAsia"/>
              </w:rPr>
              <w:t>：</w:t>
            </w:r>
          </w:p>
          <w:p w:rsidR="000E3B05" w:rsidRDefault="000E3B05" w:rsidP="000E3B05">
            <w:r w:rsidRPr="00C36EA8">
              <w:t>"</w:t>
            </w:r>
            <w:r>
              <w:t>datas</w:t>
            </w:r>
            <w:r w:rsidRPr="00C36EA8">
              <w:t>"</w:t>
            </w:r>
            <w:r>
              <w:t>:</w:t>
            </w:r>
          </w:p>
          <w:p w:rsidR="000E3B05" w:rsidRDefault="000E3B05" w:rsidP="000E3B05">
            <w:r>
              <w:t xml:space="preserve">{ </w:t>
            </w:r>
          </w:p>
          <w:p w:rsidR="000E3B05" w:rsidRDefault="000E3B05" w:rsidP="000E3B05">
            <w:pPr>
              <w:ind w:leftChars="100" w:left="210"/>
            </w:pPr>
            <w:r w:rsidRPr="00C36EA8">
              <w:t>"</w:t>
            </w:r>
            <w:r w:rsidRPr="00491A4B">
              <w:t>temperature</w:t>
            </w:r>
            <w:r w:rsidRPr="00C36EA8">
              <w:t>"</w:t>
            </w:r>
            <w:r>
              <w:t xml:space="preserve">: </w:t>
            </w:r>
            <w:r>
              <w:rPr>
                <w:rFonts w:hint="eastAsia"/>
              </w:rPr>
              <w:t>{</w:t>
            </w:r>
            <w:r w:rsidRPr="00C36EA8">
              <w:t>"</w:t>
            </w:r>
            <w:r>
              <w:rPr>
                <w:rFonts w:hint="eastAsia"/>
              </w:rPr>
              <w:t>2015-03-22 22:31:12</w:t>
            </w:r>
            <w:r>
              <w:t>”</w:t>
            </w:r>
            <w:r>
              <w:rPr>
                <w:rFonts w:hint="eastAsia"/>
              </w:rPr>
              <w:t>:22.5}</w:t>
            </w:r>
            <w:r>
              <w:t>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>…</w:t>
            </w:r>
          </w:p>
          <w:p w:rsidR="00493551" w:rsidRPr="005A1232" w:rsidRDefault="000E3B05" w:rsidP="000E3B05">
            <w:r>
              <w:t>}</w:t>
            </w:r>
          </w:p>
        </w:tc>
      </w:tr>
      <w:tr w:rsidR="00493551" w:rsidTr="00391192">
        <w:trPr>
          <w:trHeight w:val="2290"/>
          <w:jc w:val="right"/>
        </w:trPr>
        <w:tc>
          <w:tcPr>
            <w:tcW w:w="1069" w:type="dxa"/>
            <w:vMerge/>
          </w:tcPr>
          <w:p w:rsidR="00493551" w:rsidRDefault="00493551" w:rsidP="00F52051"/>
        </w:tc>
        <w:tc>
          <w:tcPr>
            <w:tcW w:w="2136" w:type="dxa"/>
            <w:vMerge/>
          </w:tcPr>
          <w:p w:rsidR="00493551" w:rsidRDefault="00493551" w:rsidP="00F52051"/>
        </w:tc>
        <w:tc>
          <w:tcPr>
            <w:tcW w:w="4450" w:type="dxa"/>
          </w:tcPr>
          <w:p w:rsidR="00493551" w:rsidRDefault="00493551" w:rsidP="00F52051">
            <w:pPr>
              <w:rPr>
                <w:i/>
              </w:rPr>
            </w:pPr>
            <w:r w:rsidRPr="00194580">
              <w:rPr>
                <w:rFonts w:hint="eastAsia"/>
                <w:i/>
              </w:rPr>
              <w:t>数据类型为</w:t>
            </w:r>
            <w:r>
              <w:rPr>
                <w:rFonts w:hint="eastAsia"/>
                <w:i/>
              </w:rPr>
              <w:t>3</w:t>
            </w:r>
            <w:r>
              <w:rPr>
                <w:rFonts w:hint="eastAsia"/>
                <w:i/>
              </w:rPr>
              <w:t>（</w:t>
            </w:r>
            <w:r w:rsidRPr="00072137">
              <w:rPr>
                <w:rFonts w:hint="eastAsia"/>
                <w:i/>
              </w:rPr>
              <w:t>JSON</w:t>
            </w:r>
            <w:r w:rsidRPr="00072137">
              <w:rPr>
                <w:rFonts w:hint="eastAsia"/>
                <w:i/>
              </w:rPr>
              <w:t>格式</w:t>
            </w:r>
            <w:r w:rsidRPr="00072137">
              <w:rPr>
                <w:rFonts w:hint="eastAsia"/>
                <w:i/>
              </w:rPr>
              <w:t>3</w:t>
            </w:r>
            <w:r w:rsidRPr="00072137">
              <w:rPr>
                <w:rFonts w:hint="eastAsia"/>
                <w:i/>
              </w:rPr>
              <w:t>字符串</w:t>
            </w:r>
            <w:r>
              <w:rPr>
                <w:rFonts w:hint="eastAsia"/>
                <w:i/>
              </w:rPr>
              <w:t>）</w:t>
            </w:r>
            <w:r w:rsidRPr="000E310F">
              <w:rPr>
                <w:rFonts w:hint="eastAsia"/>
                <w:i/>
              </w:rPr>
              <w:t>示例</w:t>
            </w:r>
            <w:r w:rsidRPr="00194580">
              <w:rPr>
                <w:rFonts w:hint="eastAsia"/>
                <w:i/>
              </w:rPr>
              <w:t>：</w:t>
            </w:r>
          </w:p>
          <w:p w:rsidR="00493551" w:rsidRDefault="00493551" w:rsidP="00F52051">
            <w:r w:rsidRPr="004767FE">
              <w:rPr>
                <w:rFonts w:hint="eastAsia"/>
              </w:rPr>
              <w:t>value</w:t>
            </w:r>
            <w:r>
              <w:rPr>
                <w:rFonts w:hint="eastAsia"/>
              </w:rPr>
              <w:t>数据格式</w:t>
            </w:r>
            <w:r w:rsidRPr="004767FE">
              <w:rPr>
                <w:rFonts w:hint="eastAsia"/>
              </w:rPr>
              <w:t>同上</w:t>
            </w:r>
            <w:r>
              <w:rPr>
                <w:rFonts w:hint="eastAsia"/>
              </w:rPr>
              <w:t>，</w:t>
            </w:r>
          </w:p>
          <w:p w:rsidR="00493551" w:rsidRDefault="00493551" w:rsidP="00F52051">
            <w:pPr>
              <w:rPr>
                <w:i/>
              </w:rPr>
            </w:pPr>
            <w:r>
              <w:t>dt</w:t>
            </w:r>
            <w:r>
              <w:rPr>
                <w:rFonts w:hint="eastAsia"/>
              </w:rPr>
              <w:t>须是</w:t>
            </w:r>
            <w:r w:rsidRPr="004767FE">
              <w:t>yyyy-mm-dd hh:mm:ss</w:t>
            </w:r>
            <w:r>
              <w:rPr>
                <w:rFonts w:hint="eastAsia"/>
              </w:rPr>
              <w:t>格式</w:t>
            </w:r>
          </w:p>
          <w:p w:rsidR="000E3B05" w:rsidRDefault="000E3B05" w:rsidP="000E3B05">
            <w:r w:rsidRPr="00C36EA8">
              <w:t>"</w:t>
            </w:r>
            <w:r>
              <w:t>datas</w:t>
            </w:r>
            <w:r w:rsidRPr="00C36EA8">
              <w:t>"</w:t>
            </w:r>
            <w:r>
              <w:t>:</w:t>
            </w:r>
          </w:p>
          <w:p w:rsidR="000E3B05" w:rsidRDefault="000E3B05" w:rsidP="000E3B05">
            <w:r>
              <w:t>[</w:t>
            </w:r>
          </w:p>
          <w:p w:rsidR="000E3B05" w:rsidRDefault="000E3B05" w:rsidP="000E3B05">
            <w:pPr>
              <w:ind w:leftChars="100" w:left="210"/>
            </w:pPr>
            <w:r>
              <w:t xml:space="preserve">{ 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t>apitag</w:t>
            </w:r>
            <w:r w:rsidRPr="00C36EA8">
              <w:t>"</w:t>
            </w:r>
            <w:r>
              <w:t>:</w:t>
            </w:r>
            <w:r w:rsidRPr="00C36EA8">
              <w:t>"</w:t>
            </w:r>
            <w:r w:rsidRPr="00491A4B">
              <w:t>temperature</w:t>
            </w:r>
            <w:r w:rsidRPr="00C36EA8">
              <w:t>"</w:t>
            </w:r>
            <w:r>
              <w:t>,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t>datapoints</w:t>
            </w:r>
            <w:r w:rsidRPr="00C36EA8">
              <w:t>"</w:t>
            </w:r>
            <w:r>
              <w:t>:</w:t>
            </w:r>
          </w:p>
          <w:p w:rsidR="000E3B05" w:rsidRDefault="000E3B05" w:rsidP="000E3B05">
            <w:pPr>
              <w:ind w:leftChars="200" w:left="420"/>
            </w:pPr>
            <w:r>
              <w:t>[</w:t>
            </w:r>
          </w:p>
          <w:p w:rsidR="000E3B05" w:rsidRDefault="000E3B05" w:rsidP="000E3B05">
            <w:pPr>
              <w:ind w:leftChars="300" w:left="630"/>
            </w:pPr>
            <w:r>
              <w:rPr>
                <w:rFonts w:hint="eastAsia"/>
              </w:rPr>
              <w:t>{</w:t>
            </w:r>
          </w:p>
          <w:p w:rsidR="000E3B05" w:rsidRDefault="000E3B05" w:rsidP="000E3B05">
            <w:pPr>
              <w:ind w:leftChars="400" w:left="840"/>
            </w:pPr>
            <w:r w:rsidRPr="00C36EA8">
              <w:t>"</w:t>
            </w:r>
            <w:r>
              <w:t>dt</w:t>
            </w:r>
            <w:r w:rsidRPr="00C36EA8">
              <w:t>"</w:t>
            </w:r>
            <w:r>
              <w:rPr>
                <w:rFonts w:hint="eastAsia"/>
              </w:rPr>
              <w:t>:</w:t>
            </w:r>
            <w:r w:rsidRPr="00C36EA8">
              <w:t>"</w:t>
            </w:r>
            <w:r>
              <w:rPr>
                <w:rFonts w:hint="eastAsia"/>
              </w:rPr>
              <w:t>2018-01-22 22:22:22</w:t>
            </w:r>
            <w:r w:rsidRPr="00C36EA8">
              <w:t>"</w:t>
            </w:r>
            <w:r>
              <w:rPr>
                <w:rFonts w:hint="eastAsia"/>
              </w:rPr>
              <w:t>,</w:t>
            </w:r>
            <w:r>
              <w:t xml:space="preserve">  </w:t>
            </w:r>
            <w:r w:rsidRPr="001F457F">
              <w:rPr>
                <w:rStyle w:val="ac"/>
                <w:rFonts w:hint="eastAsia"/>
              </w:rPr>
              <w:t>//</w:t>
            </w:r>
            <w:r w:rsidRPr="001F457F">
              <w:rPr>
                <w:rStyle w:val="ac"/>
                <w:rFonts w:hint="eastAsia"/>
              </w:rPr>
              <w:t>可选</w:t>
            </w:r>
          </w:p>
          <w:p w:rsidR="000E3B05" w:rsidRDefault="000E3B05" w:rsidP="000E3B05">
            <w:pPr>
              <w:ind w:leftChars="400" w:left="840"/>
            </w:pPr>
            <w:r w:rsidRPr="00C36EA8">
              <w:t>"</w:t>
            </w:r>
            <w:r>
              <w:rPr>
                <w:rFonts w:hint="eastAsia"/>
              </w:rPr>
              <w:t>value</w:t>
            </w:r>
            <w:r w:rsidRPr="00C36EA8">
              <w:t>"</w:t>
            </w:r>
            <w:r>
              <w:rPr>
                <w:rFonts w:hint="eastAsia"/>
              </w:rPr>
              <w:t>: 36.5</w:t>
            </w:r>
            <w:r>
              <w:t xml:space="preserve">  </w:t>
            </w:r>
            <w:r w:rsidRPr="00253102">
              <w:rPr>
                <w:rStyle w:val="ac"/>
                <w:rFonts w:hint="eastAsia"/>
              </w:rPr>
              <w:t>//</w:t>
            </w:r>
            <w:r>
              <w:rPr>
                <w:rStyle w:val="ac"/>
                <w:rFonts w:hint="eastAsia"/>
              </w:rPr>
              <w:t>数字浮点字符串</w:t>
            </w:r>
          </w:p>
          <w:p w:rsidR="000E3B05" w:rsidRDefault="000E3B05" w:rsidP="000E3B05">
            <w:pPr>
              <w:ind w:leftChars="300" w:left="630"/>
            </w:pPr>
            <w:r>
              <w:rPr>
                <w:rFonts w:hint="eastAsia"/>
              </w:rPr>
              <w:t>}</w:t>
            </w:r>
          </w:p>
          <w:p w:rsidR="000E3B05" w:rsidRDefault="000E3B05" w:rsidP="000E3B05">
            <w:pPr>
              <w:ind w:leftChars="200" w:left="420"/>
            </w:pPr>
            <w:r>
              <w:t>]</w:t>
            </w:r>
          </w:p>
          <w:p w:rsidR="000E3B05" w:rsidRDefault="000E3B05" w:rsidP="000E3B05">
            <w:pPr>
              <w:ind w:leftChars="100" w:left="210"/>
            </w:pPr>
            <w:r>
              <w:t>}</w:t>
            </w:r>
            <w:r>
              <w:rPr>
                <w:rFonts w:hint="eastAsia"/>
              </w:rPr>
              <w:t>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 xml:space="preserve">{ 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t>apitag</w:t>
            </w:r>
            <w:r w:rsidRPr="00C36EA8">
              <w:t>"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 w:rsidRPr="00C36EA8">
              <w:t>"</w:t>
            </w:r>
            <w:r>
              <w:t>location</w:t>
            </w:r>
            <w:r w:rsidRPr="00C36EA8">
              <w:t>"</w:t>
            </w:r>
            <w:r>
              <w:t>,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rPr>
                <w:rFonts w:hint="eastAsia"/>
              </w:rPr>
              <w:t>datapoints</w:t>
            </w:r>
            <w:r w:rsidRPr="00C36EA8">
              <w:t>"</w:t>
            </w:r>
            <w:r>
              <w:rPr>
                <w:rFonts w:hint="eastAsia"/>
              </w:rPr>
              <w:t>:</w:t>
            </w:r>
          </w:p>
          <w:p w:rsidR="000E3B05" w:rsidRDefault="000E3B05" w:rsidP="000E3B05">
            <w:pPr>
              <w:ind w:leftChars="200" w:left="420"/>
            </w:pPr>
            <w:r>
              <w:rPr>
                <w:rFonts w:hint="eastAsia"/>
              </w:rPr>
              <w:t>[</w:t>
            </w:r>
            <w:r>
              <w:t>…</w:t>
            </w:r>
            <w:r>
              <w:rPr>
                <w:rFonts w:hint="eastAsia"/>
              </w:rPr>
              <w:t>]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>}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 xml:space="preserve">{ </w:t>
            </w:r>
            <w:r>
              <w:t>…</w:t>
            </w:r>
            <w:r>
              <w:rPr>
                <w:rFonts w:hint="eastAsia"/>
              </w:rPr>
              <w:t xml:space="preserve"> }</w:t>
            </w:r>
          </w:p>
          <w:p w:rsidR="00493551" w:rsidRDefault="000E3B05" w:rsidP="000E3B05">
            <w:r>
              <w:t>]</w:t>
            </w:r>
          </w:p>
        </w:tc>
        <w:tc>
          <w:tcPr>
            <w:tcW w:w="2493" w:type="dxa"/>
          </w:tcPr>
          <w:p w:rsidR="00493551" w:rsidRDefault="00493551" w:rsidP="00F52051"/>
          <w:p w:rsidR="00493551" w:rsidRPr="00866801" w:rsidRDefault="00493551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493551" w:rsidTr="00391192">
        <w:trPr>
          <w:jc w:val="right"/>
        </w:trPr>
        <w:tc>
          <w:tcPr>
            <w:tcW w:w="1069" w:type="dxa"/>
          </w:tcPr>
          <w:p w:rsidR="00493551" w:rsidRDefault="00493551" w:rsidP="00F52051">
            <w:r>
              <w:rPr>
                <w:sz w:val="24"/>
                <w:szCs w:val="24"/>
              </w:rPr>
              <w:t>msgid</w:t>
            </w:r>
          </w:p>
        </w:tc>
        <w:tc>
          <w:tcPr>
            <w:tcW w:w="2136" w:type="dxa"/>
          </w:tcPr>
          <w:p w:rsidR="00493551" w:rsidRDefault="00493551" w:rsidP="00F52051">
            <w:r>
              <w:rPr>
                <w:rFonts w:hint="eastAsia"/>
              </w:rPr>
              <w:t>消息编号</w:t>
            </w:r>
          </w:p>
        </w:tc>
        <w:tc>
          <w:tcPr>
            <w:tcW w:w="4450" w:type="dxa"/>
          </w:tcPr>
          <w:p w:rsidR="00493551" w:rsidRDefault="00493551" w:rsidP="00F52051">
            <w:r>
              <w:rPr>
                <w:rFonts w:hint="eastAsia"/>
              </w:rPr>
              <w:t>由客户端生成的一个用于表示该条报文的编号，用于服务器下发“上报响应”时原样带回</w:t>
            </w:r>
          </w:p>
        </w:tc>
        <w:tc>
          <w:tcPr>
            <w:tcW w:w="2493" w:type="dxa"/>
          </w:tcPr>
          <w:p w:rsidR="00493551" w:rsidRDefault="00493551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123</w:t>
            </w:r>
          </w:p>
        </w:tc>
      </w:tr>
    </w:tbl>
    <w:p w:rsidR="00493551" w:rsidRDefault="00493551" w:rsidP="00AD17C3"/>
    <w:p w:rsidR="00321E0D" w:rsidRPr="004772F6" w:rsidRDefault="00321E0D" w:rsidP="00AD17C3">
      <w:pPr>
        <w:rPr>
          <w:b/>
        </w:rPr>
      </w:pPr>
      <w:r w:rsidRPr="004772F6">
        <w:rPr>
          <w:b/>
        </w:rPr>
        <w:tab/>
      </w:r>
      <w:r w:rsidRPr="004772F6">
        <w:rPr>
          <w:rFonts w:hint="eastAsia"/>
          <w:b/>
        </w:rPr>
        <w:t>关于数据上报后的“服务端响应”机制注意事项：</w:t>
      </w:r>
    </w:p>
    <w:p w:rsidR="00321E0D" w:rsidRPr="004772F6" w:rsidRDefault="00321E0D" w:rsidP="007E4584">
      <w:pPr>
        <w:pStyle w:val="a7"/>
        <w:numPr>
          <w:ilvl w:val="0"/>
          <w:numId w:val="7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0</w:t>
      </w:r>
      <w:r w:rsidRPr="004772F6">
        <w:rPr>
          <w:rFonts w:hint="eastAsia"/>
          <w:b/>
        </w:rPr>
        <w:t>时：服务端不发送任何响应</w:t>
      </w:r>
    </w:p>
    <w:p w:rsidR="00321E0D" w:rsidRPr="004772F6" w:rsidRDefault="00321E0D" w:rsidP="007E4584">
      <w:pPr>
        <w:pStyle w:val="a7"/>
        <w:numPr>
          <w:ilvl w:val="0"/>
          <w:numId w:val="7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1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相应的</w:t>
      </w:r>
      <w:r w:rsidRPr="004772F6">
        <w:rPr>
          <w:rFonts w:ascii="Times New Roman" w:hAnsi="Times New Roman" w:cs="Times New Roman" w:hint="eastAsia"/>
          <w:b/>
        </w:rPr>
        <w:t>PubAck (</w:t>
      </w:r>
      <w:r w:rsidRPr="004772F6">
        <w:rPr>
          <w:rFonts w:ascii="Times New Roman" w:hAnsi="Times New Roman" w:cs="Times New Roman" w:hint="eastAsia"/>
          <w:b/>
        </w:rPr>
        <w:t>报文格式参考</w:t>
      </w:r>
      <w:r w:rsidRPr="004772F6">
        <w:rPr>
          <w:rFonts w:ascii="Times New Roman" w:hAnsi="Times New Roman" w:cs="Times New Roman" w:hint="eastAsia"/>
          <w:b/>
        </w:rPr>
        <w:t>4.5)</w:t>
      </w:r>
    </w:p>
    <w:p w:rsidR="004772F6" w:rsidRPr="004772F6" w:rsidRDefault="004772F6" w:rsidP="007E4584">
      <w:pPr>
        <w:pStyle w:val="a7"/>
        <w:numPr>
          <w:ilvl w:val="0"/>
          <w:numId w:val="7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3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相应的</w:t>
      </w:r>
      <w:r w:rsidR="004A24A8">
        <w:rPr>
          <w:rFonts w:ascii="Times New Roman" w:hAnsi="Times New Roman" w:cs="Times New Roman" w:hint="eastAsia"/>
          <w:b/>
        </w:rPr>
        <w:t>PubR</w:t>
      </w:r>
      <w:r w:rsidR="004A24A8">
        <w:rPr>
          <w:rFonts w:ascii="Times New Roman" w:hAnsi="Times New Roman" w:cs="Times New Roman"/>
          <w:b/>
        </w:rPr>
        <w:t>ec</w:t>
      </w:r>
      <w:r w:rsidRPr="004772F6">
        <w:rPr>
          <w:rFonts w:ascii="Times New Roman" w:hAnsi="Times New Roman" w:cs="Times New Roman"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5)</w:t>
      </w:r>
      <w:r w:rsidRPr="004772F6">
        <w:rPr>
          <w:rFonts w:hint="eastAsia"/>
          <w:b/>
        </w:rPr>
        <w:t>；客户端</w:t>
      </w:r>
      <w:r w:rsidR="004A24A8">
        <w:rPr>
          <w:rFonts w:hint="eastAsia"/>
          <w:b/>
        </w:rPr>
        <w:t>再</w:t>
      </w:r>
      <w:r w:rsidRPr="004772F6">
        <w:rPr>
          <w:rFonts w:hint="eastAsia"/>
          <w:b/>
        </w:rPr>
        <w:t>回复服务端</w:t>
      </w:r>
      <w:r w:rsidRPr="004772F6">
        <w:rPr>
          <w:rFonts w:hint="eastAsia"/>
          <w:b/>
        </w:rPr>
        <w:t>PubRel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6)</w:t>
      </w:r>
      <w:r w:rsidRPr="004772F6">
        <w:rPr>
          <w:rFonts w:hint="eastAsia"/>
          <w:b/>
        </w:rPr>
        <w:t>，如超时不回平台则会断开相应连接；</w:t>
      </w:r>
      <w:r w:rsidR="004A24A8">
        <w:rPr>
          <w:rFonts w:hint="eastAsia"/>
          <w:b/>
        </w:rPr>
        <w:t>反之</w:t>
      </w:r>
      <w:r w:rsidRPr="004772F6">
        <w:rPr>
          <w:rFonts w:hint="eastAsia"/>
          <w:b/>
        </w:rPr>
        <w:t>服务端</w:t>
      </w:r>
      <w:r w:rsidR="004A24A8">
        <w:rPr>
          <w:rFonts w:hint="eastAsia"/>
          <w:b/>
        </w:rPr>
        <w:t>最后</w:t>
      </w:r>
      <w:r w:rsidRPr="004772F6">
        <w:rPr>
          <w:rFonts w:hint="eastAsia"/>
          <w:b/>
        </w:rPr>
        <w:t>给客户端回复</w:t>
      </w:r>
      <w:r w:rsidRPr="004772F6">
        <w:rPr>
          <w:rFonts w:hint="eastAsia"/>
          <w:b/>
        </w:rPr>
        <w:t>PubComp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7)</w:t>
      </w:r>
    </w:p>
    <w:p w:rsidR="00FC16B9" w:rsidRDefault="00FC16B9" w:rsidP="007E4584">
      <w:pPr>
        <w:pStyle w:val="2"/>
        <w:numPr>
          <w:ilvl w:val="1"/>
          <w:numId w:val="5"/>
        </w:numPr>
        <w:spacing w:line="415" w:lineRule="auto"/>
        <w:ind w:left="567"/>
        <w:rPr>
          <w:sz w:val="28"/>
          <w:szCs w:val="28"/>
        </w:rPr>
      </w:pPr>
      <w:bookmarkStart w:id="20" w:name="_Toc470269076"/>
      <w:r w:rsidRPr="007D760D">
        <w:rPr>
          <w:rFonts w:ascii="Times New Roman" w:hAnsi="Times New Roman" w:cs="Times New Roman"/>
          <w:sz w:val="28"/>
          <w:szCs w:val="28"/>
        </w:rPr>
        <w:t>PUBLISH</w:t>
      </w:r>
      <w:bookmarkEnd w:id="20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r w:rsidR="00784B4D" w:rsidRPr="005F462D">
        <w:rPr>
          <w:rFonts w:hint="eastAsia"/>
          <w:sz w:val="28"/>
          <w:szCs w:val="28"/>
        </w:rPr>
        <w:t>命令请求</w:t>
      </w:r>
      <w:r w:rsidR="00784B4D" w:rsidRPr="005A321E">
        <w:rPr>
          <w:rFonts w:hint="eastAsia"/>
          <w:sz w:val="28"/>
          <w:szCs w:val="28"/>
        </w:rPr>
        <w:t>(server)-&gt;(client)</w:t>
      </w:r>
    </w:p>
    <w:p w:rsidR="007B5370" w:rsidRPr="00B140D1" w:rsidRDefault="007B5370" w:rsidP="007B5370">
      <w:pPr>
        <w:pStyle w:val="a7"/>
        <w:ind w:leftChars="86" w:left="181" w:firstLineChars="0" w:firstLine="0"/>
      </w:pPr>
      <w:r>
        <w:rPr>
          <w:rFonts w:hint="eastAsia"/>
        </w:rPr>
        <w:t>设备成功连接云平台后，除了进行传感数据的上报，服务端也能下发命令，如控制某个传感器的开关，</w:t>
      </w:r>
      <w:r w:rsidRPr="007B5370">
        <w:rPr>
          <w:rFonts w:cs="Times New Roman" w:hint="eastAsia"/>
        </w:rPr>
        <w:t>报文格式如下</w:t>
      </w:r>
      <w:r>
        <w:rPr>
          <w:rFonts w:cs="Times New Roman" w:hint="eastAsia"/>
        </w:rPr>
        <w:t>（使用</w:t>
      </w:r>
      <w:r w:rsidRPr="00705D00">
        <w:rPr>
          <w:rFonts w:ascii="Times New Roman" w:hAnsi="Times New Roman" w:cs="Times New Roman"/>
        </w:rPr>
        <w:t>publish</w:t>
      </w:r>
      <w:r w:rsidRPr="00705D00">
        <w:rPr>
          <w:rFonts w:ascii="Times New Roman" w:hAnsi="Times New Roman" w:cs="Times New Roman" w:hint="eastAsia"/>
        </w:rPr>
        <w:t>报文来下发</w:t>
      </w:r>
      <w:r>
        <w:rPr>
          <w:rFonts w:ascii="Times New Roman" w:hAnsi="Times New Roman" w:cs="Times New Roman" w:hint="eastAsia"/>
        </w:rPr>
        <w:t>命令</w:t>
      </w:r>
      <w:r>
        <w:rPr>
          <w:rFonts w:cs="Times New Roman" w:hint="eastAsia"/>
        </w:rPr>
        <w:t>）</w:t>
      </w:r>
      <w:r w:rsidRPr="007B5370">
        <w:rPr>
          <w:rFonts w:cs="Times New Roman" w:hint="eastAsia"/>
        </w:rPr>
        <w:t>：</w:t>
      </w:r>
    </w:p>
    <w:p w:rsidR="00FC16B9" w:rsidRPr="007D760D" w:rsidRDefault="00266E63" w:rsidP="00FC16B9">
      <w:pPr>
        <w:pStyle w:val="3"/>
        <w:rPr>
          <w:rFonts w:ascii="Times New Roman" w:hAnsi="Times New Roman" w:cs="Times New Roman"/>
        </w:rPr>
      </w:pPr>
      <w:bookmarkStart w:id="21" w:name="_Toc470269077"/>
      <w:r w:rsidRPr="007D760D">
        <w:rPr>
          <w:rFonts w:ascii="Times New Roman" w:hAnsi="Times New Roman" w:cs="Times New Roman"/>
        </w:rPr>
        <w:lastRenderedPageBreak/>
        <w:t>4.4</w:t>
      </w:r>
      <w:r w:rsidR="00FC16B9" w:rsidRPr="007D760D">
        <w:rPr>
          <w:rFonts w:ascii="Times New Roman" w:hAnsi="Times New Roman" w:cs="Times New Roman"/>
        </w:rPr>
        <w:t>.1 Fixed header</w:t>
      </w:r>
      <w:bookmarkEnd w:id="21"/>
    </w:p>
    <w:p w:rsidR="00190B55" w:rsidRDefault="00190B55" w:rsidP="00FC16B9">
      <w:r>
        <w:tab/>
      </w:r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0"/>
        <w:gridCol w:w="936"/>
        <w:gridCol w:w="936"/>
        <w:gridCol w:w="936"/>
        <w:gridCol w:w="936"/>
        <w:gridCol w:w="936"/>
        <w:gridCol w:w="936"/>
        <w:gridCol w:w="938"/>
        <w:gridCol w:w="943"/>
      </w:tblGrid>
      <w:tr w:rsidR="00190B55" w:rsidRPr="00745BA3" w:rsidTr="00F52051">
        <w:tc>
          <w:tcPr>
            <w:tcW w:w="843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520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520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190B55" w:rsidTr="00F52051">
        <w:tc>
          <w:tcPr>
            <w:tcW w:w="617" w:type="pct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1" w:type="pct"/>
            <w:gridSpan w:val="2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380" w:type="pct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TAIN</w:t>
            </w:r>
          </w:p>
        </w:tc>
      </w:tr>
      <w:tr w:rsidR="00190B55" w:rsidTr="00F52051">
        <w:tc>
          <w:tcPr>
            <w:tcW w:w="843" w:type="pct"/>
          </w:tcPr>
          <w:p w:rsidR="00190B55" w:rsidRDefault="00190B55" w:rsidP="00F52051">
            <w:pPr>
              <w:jc w:val="center"/>
            </w:pPr>
            <w:r w:rsidRPr="007861C4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4157" w:type="pct"/>
            <w:gridSpan w:val="8"/>
          </w:tcPr>
          <w:p w:rsidR="00190B55" w:rsidRDefault="00190B55" w:rsidP="00F52051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7861C4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190B55" w:rsidRDefault="00190B55" w:rsidP="00190B55">
      <w:r>
        <w:tab/>
      </w:r>
    </w:p>
    <w:p w:rsidR="00190B55" w:rsidRDefault="00190B55" w:rsidP="00190B55">
      <w: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5873"/>
        <w:gridCol w:w="919"/>
      </w:tblGrid>
      <w:tr w:rsidR="00190B55" w:rsidTr="00F52051">
        <w:trPr>
          <w:jc w:val="right"/>
        </w:trPr>
        <w:tc>
          <w:tcPr>
            <w:tcW w:w="1069" w:type="dxa"/>
          </w:tcPr>
          <w:p w:rsidR="00190B55" w:rsidRDefault="00190B55" w:rsidP="00F52051">
            <w:pPr>
              <w:rPr>
                <w:b/>
              </w:rPr>
            </w:pPr>
          </w:p>
        </w:tc>
        <w:tc>
          <w:tcPr>
            <w:tcW w:w="2136" w:type="dxa"/>
          </w:tcPr>
          <w:p w:rsidR="00190B55" w:rsidRDefault="00190B55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190B55" w:rsidRDefault="00190B55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190B55" w:rsidRDefault="00190B55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190B55" w:rsidTr="00F52051">
        <w:trPr>
          <w:jc w:val="right"/>
        </w:trPr>
        <w:tc>
          <w:tcPr>
            <w:tcW w:w="1069" w:type="dxa"/>
          </w:tcPr>
          <w:p w:rsidR="00190B55" w:rsidRPr="00861E64" w:rsidRDefault="00190B55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2136" w:type="dxa"/>
          </w:tcPr>
          <w:p w:rsidR="00190B55" w:rsidRDefault="00190B55" w:rsidP="00F52051">
            <w:r>
              <w:rPr>
                <w:rFonts w:hint="eastAsia"/>
              </w:rPr>
              <w:t>重发标志</w:t>
            </w:r>
          </w:p>
        </w:tc>
        <w:tc>
          <w:tcPr>
            <w:tcW w:w="6008" w:type="dxa"/>
          </w:tcPr>
          <w:p w:rsidR="00190B55" w:rsidRPr="00190B55" w:rsidRDefault="00190B55" w:rsidP="00190B5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为固定值</w:t>
            </w: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935" w:type="dxa"/>
          </w:tcPr>
          <w:p w:rsidR="00190B55" w:rsidRDefault="00190B55" w:rsidP="00F52051">
            <w:r>
              <w:t>0</w:t>
            </w:r>
          </w:p>
        </w:tc>
      </w:tr>
      <w:tr w:rsidR="00190B55" w:rsidTr="00F52051">
        <w:trPr>
          <w:jc w:val="right"/>
        </w:trPr>
        <w:tc>
          <w:tcPr>
            <w:tcW w:w="1069" w:type="dxa"/>
          </w:tcPr>
          <w:p w:rsidR="00190B55" w:rsidRPr="001C2DF1" w:rsidRDefault="00190B55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2136" w:type="dxa"/>
          </w:tcPr>
          <w:p w:rsidR="00190B55" w:rsidRPr="001C2DF1" w:rsidRDefault="00190B55" w:rsidP="00F52051">
            <w:pPr>
              <w:rPr>
                <w:rFonts w:ascii="Times New Roman" w:hAnsi="Times New Roman" w:cs="Times New Roman"/>
              </w:rPr>
            </w:pPr>
            <w:r w:rsidRPr="003774F3">
              <w:rPr>
                <w:rFonts w:hint="eastAsia"/>
              </w:rPr>
              <w:t>服务质量等级</w:t>
            </w:r>
          </w:p>
        </w:tc>
        <w:tc>
          <w:tcPr>
            <w:tcW w:w="6008" w:type="dxa"/>
          </w:tcPr>
          <w:p w:rsidR="00190B55" w:rsidRPr="001C2DF1" w:rsidRDefault="00190B55" w:rsidP="00F52051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命令请求以</w:t>
            </w:r>
            <w:r w:rsidRPr="00BF7DDB">
              <w:rPr>
                <w:rFonts w:ascii="Times New Roman" w:hAnsi="Times New Roman" w:cs="Times New Roman"/>
              </w:rPr>
              <w:t>Qos0</w:t>
            </w:r>
            <w:r>
              <w:rPr>
                <w:rFonts w:hint="eastAsia"/>
              </w:rPr>
              <w:t>级别进行下发</w:t>
            </w:r>
          </w:p>
        </w:tc>
        <w:tc>
          <w:tcPr>
            <w:tcW w:w="935" w:type="dxa"/>
          </w:tcPr>
          <w:p w:rsidR="00190B55" w:rsidRDefault="00190B55" w:rsidP="00F52051">
            <w:r>
              <w:rPr>
                <w:rFonts w:hint="eastAsia"/>
              </w:rPr>
              <w:t>0</w:t>
            </w:r>
          </w:p>
        </w:tc>
      </w:tr>
      <w:tr w:rsidR="00190B55" w:rsidTr="00F52051">
        <w:trPr>
          <w:jc w:val="right"/>
        </w:trPr>
        <w:tc>
          <w:tcPr>
            <w:tcW w:w="1069" w:type="dxa"/>
          </w:tcPr>
          <w:p w:rsidR="00190B55" w:rsidRPr="007861C4" w:rsidRDefault="00190B55" w:rsidP="00F52051">
            <w:pPr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95210F">
              <w:rPr>
                <w:rFonts w:ascii="Times New Roman" w:hAnsi="Times New Roman" w:cs="Times New Roman" w:hint="eastAsia"/>
              </w:rPr>
              <w:t>RETAIN</w:t>
            </w:r>
          </w:p>
        </w:tc>
        <w:tc>
          <w:tcPr>
            <w:tcW w:w="2136" w:type="dxa"/>
          </w:tcPr>
          <w:p w:rsidR="00190B55" w:rsidRPr="003774F3" w:rsidRDefault="00190B55" w:rsidP="00F52051">
            <w:r w:rsidRPr="0095210F">
              <w:rPr>
                <w:rFonts w:ascii="Times New Roman" w:hAnsi="Times New Roman" w:cs="Times New Roman" w:hint="eastAsia"/>
              </w:rPr>
              <w:t>保留标志位</w:t>
            </w:r>
          </w:p>
        </w:tc>
        <w:tc>
          <w:tcPr>
            <w:tcW w:w="6008" w:type="dxa"/>
          </w:tcPr>
          <w:p w:rsidR="00190B55" w:rsidRPr="00F52051" w:rsidRDefault="00190B55" w:rsidP="00F52051">
            <w:pPr>
              <w:rPr>
                <w:rFonts w:ascii="Times New Roman" w:hAnsi="Times New Roman" w:cs="Times New Roman"/>
                <w:strike/>
              </w:rPr>
            </w:pPr>
            <w:r w:rsidRPr="00F52051">
              <w:rPr>
                <w:rFonts w:ascii="Times New Roman" w:hAnsi="Times New Roman" w:cs="Times New Roman" w:hint="eastAsia"/>
                <w:strike/>
              </w:rPr>
              <w:t>如果服务器分发的消息是</w:t>
            </w:r>
            <w:r w:rsidRPr="00F52051">
              <w:rPr>
                <w:rFonts w:ascii="Times New Roman" w:hAnsi="Times New Roman" w:cs="Times New Roman" w:hint="eastAsia"/>
                <w:strike/>
              </w:rPr>
              <w:t>RETAIN</w:t>
            </w:r>
            <w:r w:rsidRPr="00F52051">
              <w:rPr>
                <w:rFonts w:ascii="Times New Roman" w:hAnsi="Times New Roman" w:cs="Times New Roman" w:hint="eastAsia"/>
                <w:strike/>
              </w:rPr>
              <w:t>消息，则将该标志位置</w:t>
            </w:r>
            <w:r w:rsidRPr="00F52051">
              <w:rPr>
                <w:rFonts w:ascii="Times New Roman" w:hAnsi="Times New Roman" w:cs="Times New Roman" w:hint="eastAsia"/>
                <w:strike/>
              </w:rPr>
              <w:t>1</w:t>
            </w:r>
            <w:r w:rsidRPr="00F52051">
              <w:rPr>
                <w:rFonts w:ascii="Times New Roman" w:hAnsi="Times New Roman" w:cs="Times New Roman" w:hint="eastAsia"/>
                <w:strike/>
              </w:rPr>
              <w:t>，否则置</w:t>
            </w:r>
            <w:r w:rsidRPr="00F52051">
              <w:rPr>
                <w:rFonts w:ascii="Times New Roman" w:hAnsi="Times New Roman" w:cs="Times New Roman" w:hint="eastAsia"/>
                <w:strike/>
              </w:rPr>
              <w:t>0</w:t>
            </w:r>
          </w:p>
        </w:tc>
        <w:tc>
          <w:tcPr>
            <w:tcW w:w="935" w:type="dxa"/>
          </w:tcPr>
          <w:p w:rsidR="00190B55" w:rsidRDefault="00190B55" w:rsidP="00F52051"/>
        </w:tc>
      </w:tr>
    </w:tbl>
    <w:p w:rsidR="00190B55" w:rsidRDefault="00787FD6" w:rsidP="00FC16B9">
      <w:r>
        <w:tab/>
      </w:r>
    </w:p>
    <w:p w:rsidR="00FC16B9" w:rsidRPr="00FE46E5" w:rsidRDefault="00266E63" w:rsidP="00FC16B9">
      <w:pPr>
        <w:pStyle w:val="3"/>
        <w:rPr>
          <w:rFonts w:ascii="Times New Roman" w:hAnsi="Times New Roman" w:cs="Times New Roman"/>
        </w:rPr>
      </w:pPr>
      <w:bookmarkStart w:id="22" w:name="_Toc470269078"/>
      <w:r w:rsidRPr="00FE46E5">
        <w:rPr>
          <w:rFonts w:ascii="Times New Roman" w:hAnsi="Times New Roman" w:cs="Times New Roman"/>
        </w:rPr>
        <w:t>4.4</w:t>
      </w:r>
      <w:r w:rsidR="00FC16B9" w:rsidRPr="00FE46E5">
        <w:rPr>
          <w:rFonts w:ascii="Times New Roman" w:hAnsi="Times New Roman" w:cs="Times New Roman"/>
        </w:rPr>
        <w:t>.2 VariableHeader</w:t>
      </w:r>
      <w:bookmarkEnd w:id="22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7"/>
        <w:gridCol w:w="1841"/>
        <w:gridCol w:w="3445"/>
      </w:tblGrid>
      <w:tr w:rsidR="00FC16B9" w:rsidTr="00AC1B54">
        <w:tc>
          <w:tcPr>
            <w:tcW w:w="923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20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  <w:b/>
              </w:rPr>
            </w:pPr>
            <w:r w:rsidRPr="00FE46E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2657" w:type="pct"/>
          </w:tcPr>
          <w:p w:rsidR="00FC16B9" w:rsidRDefault="00FC16B9" w:rsidP="00AC1B54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FC16B9" w:rsidTr="00AC1B54">
        <w:tc>
          <w:tcPr>
            <w:tcW w:w="923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420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FC16B9" w:rsidRDefault="00FC16B9" w:rsidP="00AC1B54">
            <w:r w:rsidRPr="00FE46E5">
              <w:rPr>
                <w:rFonts w:ascii="Times New Roman" w:hAnsi="Times New Roman" w:cs="Times New Roman"/>
              </w:rPr>
              <w:t>utf8</w:t>
            </w:r>
            <w:r>
              <w:rPr>
                <w:rFonts w:hint="eastAsia"/>
              </w:rPr>
              <w:t>字串</w:t>
            </w:r>
          </w:p>
        </w:tc>
      </w:tr>
    </w:tbl>
    <w:p w:rsidR="00FC16B9" w:rsidRDefault="00FC16B9" w:rsidP="00FC16B9"/>
    <w:p w:rsidR="00784B4D" w:rsidRDefault="00784B4D" w:rsidP="00784B4D"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51"/>
        <w:gridCol w:w="1890"/>
        <w:gridCol w:w="5873"/>
        <w:gridCol w:w="919"/>
      </w:tblGrid>
      <w:tr w:rsidR="00784B4D" w:rsidTr="00F52051">
        <w:trPr>
          <w:jc w:val="right"/>
        </w:trPr>
        <w:tc>
          <w:tcPr>
            <w:tcW w:w="1275" w:type="dxa"/>
          </w:tcPr>
          <w:p w:rsidR="00784B4D" w:rsidRDefault="00784B4D" w:rsidP="00F52051">
            <w:pPr>
              <w:rPr>
                <w:b/>
              </w:rPr>
            </w:pPr>
          </w:p>
        </w:tc>
        <w:tc>
          <w:tcPr>
            <w:tcW w:w="1930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784B4D" w:rsidTr="00F52051">
        <w:trPr>
          <w:jc w:val="right"/>
        </w:trPr>
        <w:tc>
          <w:tcPr>
            <w:tcW w:w="1275" w:type="dxa"/>
          </w:tcPr>
          <w:p w:rsidR="00784B4D" w:rsidRPr="00861E64" w:rsidRDefault="00784B4D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930" w:type="dxa"/>
          </w:tcPr>
          <w:p w:rsidR="00784B4D" w:rsidRDefault="00784B4D" w:rsidP="00F52051">
            <w:r>
              <w:rPr>
                <w:rFonts w:hint="eastAsia"/>
              </w:rPr>
              <w:t>主题名</w:t>
            </w:r>
          </w:p>
        </w:tc>
        <w:tc>
          <w:tcPr>
            <w:tcW w:w="6008" w:type="dxa"/>
          </w:tcPr>
          <w:p w:rsidR="00784B4D" w:rsidRPr="00D674FD" w:rsidRDefault="00784B4D" w:rsidP="00784B4D"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固定为“</w:t>
            </w:r>
            <w:r w:rsidR="0096170E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342DED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  <w:highlight w:val="white"/>
              </w:rPr>
              <w:t>sens</w:t>
            </w:r>
            <w:r w:rsidR="00342DED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</w:rPr>
              <w:t>or/</w:t>
            </w:r>
            <w:r w:rsidR="004B502F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mdreq</w:t>
            </w:r>
            <w:r>
              <w:rPr>
                <w:rFonts w:hint="eastAsia"/>
              </w:rPr>
              <w:t>”</w:t>
            </w:r>
          </w:p>
        </w:tc>
        <w:tc>
          <w:tcPr>
            <w:tcW w:w="935" w:type="dxa"/>
          </w:tcPr>
          <w:p w:rsidR="00784B4D" w:rsidRDefault="00784B4D" w:rsidP="00F52051"/>
        </w:tc>
      </w:tr>
    </w:tbl>
    <w:p w:rsidR="00173BDD" w:rsidRDefault="00266E63" w:rsidP="00784B4D">
      <w:pPr>
        <w:pStyle w:val="3"/>
        <w:rPr>
          <w:rFonts w:ascii="Times New Roman" w:hAnsi="Times New Roman" w:cs="Times New Roman"/>
        </w:rPr>
      </w:pPr>
      <w:bookmarkStart w:id="23" w:name="_Toc470269079"/>
      <w:r w:rsidRPr="00FE46E5">
        <w:rPr>
          <w:rFonts w:ascii="Times New Roman" w:hAnsi="Times New Roman" w:cs="Times New Roman"/>
        </w:rPr>
        <w:t>4.4</w:t>
      </w:r>
      <w:r w:rsidR="00FC16B9" w:rsidRPr="00FE46E5">
        <w:rPr>
          <w:rFonts w:ascii="Times New Roman" w:hAnsi="Times New Roman" w:cs="Times New Roman"/>
        </w:rPr>
        <w:t>.3 Payload</w:t>
      </w:r>
      <w:bookmarkEnd w:id="23"/>
    </w:p>
    <w:p w:rsidR="00784B4D" w:rsidRPr="00784B4D" w:rsidRDefault="00784B4D" w:rsidP="00784B4D">
      <w:r>
        <w:tab/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4352"/>
        <w:gridCol w:w="2440"/>
      </w:tblGrid>
      <w:tr w:rsidR="00784B4D" w:rsidTr="00784B4D">
        <w:trPr>
          <w:jc w:val="right"/>
        </w:trPr>
        <w:tc>
          <w:tcPr>
            <w:tcW w:w="1069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键</w:t>
            </w:r>
          </w:p>
        </w:tc>
        <w:tc>
          <w:tcPr>
            <w:tcW w:w="2136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值</w:t>
            </w:r>
          </w:p>
        </w:tc>
        <w:tc>
          <w:tcPr>
            <w:tcW w:w="4450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93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消息示例</w:t>
            </w:r>
          </w:p>
        </w:tc>
      </w:tr>
      <w:tr w:rsidR="00303FB7" w:rsidTr="00784B4D">
        <w:trPr>
          <w:jc w:val="right"/>
        </w:trPr>
        <w:tc>
          <w:tcPr>
            <w:tcW w:w="1069" w:type="dxa"/>
          </w:tcPr>
          <w:p w:rsidR="00303FB7" w:rsidRPr="00B17173" w:rsidRDefault="00303FB7" w:rsidP="00303FB7">
            <w:r w:rsidRPr="00B17173">
              <w:rPr>
                <w:sz w:val="24"/>
                <w:szCs w:val="24"/>
              </w:rPr>
              <w:t>cmdid</w:t>
            </w:r>
          </w:p>
        </w:tc>
        <w:tc>
          <w:tcPr>
            <w:tcW w:w="2136" w:type="dxa"/>
          </w:tcPr>
          <w:p w:rsidR="00303FB7" w:rsidRPr="00B17173" w:rsidRDefault="00303FB7" w:rsidP="00381ED1">
            <w:r w:rsidRPr="00B17173">
              <w:rPr>
                <w:rFonts w:hint="eastAsia"/>
              </w:rPr>
              <w:t>命令编号</w:t>
            </w:r>
          </w:p>
        </w:tc>
        <w:tc>
          <w:tcPr>
            <w:tcW w:w="4450" w:type="dxa"/>
          </w:tcPr>
          <w:p w:rsidR="00303FB7" w:rsidRPr="00B17173" w:rsidRDefault="00303FB7" w:rsidP="00303FB7">
            <w:r w:rsidRPr="00B17173">
              <w:rPr>
                <w:rFonts w:hint="eastAsia"/>
              </w:rPr>
              <w:t>由服务端生成一个</w:t>
            </w:r>
            <w:r>
              <w:rPr>
                <w:rFonts w:hint="eastAsia"/>
              </w:rPr>
              <w:t>报文的</w:t>
            </w:r>
            <w:r w:rsidR="00381ED1">
              <w:rPr>
                <w:rFonts w:hint="eastAsia"/>
              </w:rPr>
              <w:t>字符串</w:t>
            </w:r>
            <w:r>
              <w:rPr>
                <w:rFonts w:hint="eastAsia"/>
              </w:rPr>
              <w:t>编号，客户端设备收到命令处理后上发“命令响应”时原样带回服务端</w:t>
            </w:r>
          </w:p>
        </w:tc>
        <w:tc>
          <w:tcPr>
            <w:tcW w:w="2493" w:type="dxa"/>
          </w:tcPr>
          <w:p w:rsidR="00303FB7" w:rsidRPr="00B17173" w:rsidRDefault="00381ED1" w:rsidP="00303FB7">
            <w:pPr>
              <w:rPr>
                <w:rFonts w:ascii="Helvetica" w:hAnsi="Helvetica" w:cs="Helvetica"/>
                <w:bCs/>
                <w:shd w:val="clear" w:color="auto" w:fill="FCFCFC"/>
              </w:rPr>
            </w:pPr>
            <w:r>
              <w:rPr>
                <w:rFonts w:ascii="Helvetica" w:hAnsi="Helvetica" w:cs="Helvetica"/>
                <w:bCs/>
                <w:shd w:val="clear" w:color="auto" w:fill="FCFCFC"/>
              </w:rPr>
              <w:t>“</w:t>
            </w:r>
            <w:r w:rsidR="00303FB7" w:rsidRPr="00B17173">
              <w:rPr>
                <w:rFonts w:ascii="Helvetica" w:hAnsi="Helvetica" w:cs="Helvetica" w:hint="eastAsia"/>
                <w:bCs/>
                <w:shd w:val="clear" w:color="auto" w:fill="FCFCFC"/>
              </w:rPr>
              <w:t>123</w:t>
            </w:r>
            <w:r>
              <w:rPr>
                <w:rFonts w:ascii="Helvetica" w:hAnsi="Helvetica" w:cs="Helvetica"/>
                <w:bCs/>
                <w:shd w:val="clear" w:color="auto" w:fill="FCFCFC"/>
              </w:rPr>
              <w:t>456789”</w:t>
            </w:r>
          </w:p>
        </w:tc>
      </w:tr>
      <w:tr w:rsidR="00784B4D" w:rsidTr="00784B4D">
        <w:trPr>
          <w:jc w:val="right"/>
        </w:trPr>
        <w:tc>
          <w:tcPr>
            <w:tcW w:w="1069" w:type="dxa"/>
          </w:tcPr>
          <w:p w:rsidR="00784B4D" w:rsidRDefault="00784B4D" w:rsidP="00F5205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itag</w:t>
            </w:r>
          </w:p>
        </w:tc>
        <w:tc>
          <w:tcPr>
            <w:tcW w:w="2136" w:type="dxa"/>
          </w:tcPr>
          <w:p w:rsidR="00784B4D" w:rsidRDefault="00784B4D" w:rsidP="00F52051">
            <w:r>
              <w:rPr>
                <w:rFonts w:hint="eastAsia"/>
              </w:rPr>
              <w:t>传感标识名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可空</w:t>
            </w:r>
            <w:r>
              <w:rPr>
                <w:rFonts w:hint="eastAsia"/>
              </w:rPr>
              <w:t>)</w:t>
            </w:r>
          </w:p>
        </w:tc>
        <w:tc>
          <w:tcPr>
            <w:tcW w:w="4450" w:type="dxa"/>
          </w:tcPr>
          <w:p w:rsidR="00784B4D" w:rsidRDefault="00784B4D" w:rsidP="00F52051">
            <w:r>
              <w:rPr>
                <w:rFonts w:hint="eastAsia"/>
              </w:rPr>
              <w:t>为在平台上添加传感器时的标识名</w:t>
            </w:r>
          </w:p>
        </w:tc>
        <w:tc>
          <w:tcPr>
            <w:tcW w:w="2493" w:type="dxa"/>
          </w:tcPr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hint="eastAsia"/>
                <w:sz w:val="24"/>
                <w:szCs w:val="24"/>
              </w:rPr>
              <w:t>rgb_open</w:t>
            </w:r>
          </w:p>
        </w:tc>
      </w:tr>
      <w:tr w:rsidR="00784B4D" w:rsidRPr="00174F41" w:rsidTr="00784B4D">
        <w:trPr>
          <w:jc w:val="right"/>
        </w:trPr>
        <w:tc>
          <w:tcPr>
            <w:tcW w:w="1069" w:type="dxa"/>
          </w:tcPr>
          <w:p w:rsidR="00784B4D" w:rsidRDefault="00784B4D" w:rsidP="00F52051">
            <w:r>
              <w:rPr>
                <w:sz w:val="24"/>
                <w:szCs w:val="24"/>
              </w:rPr>
              <w:t>data</w:t>
            </w:r>
          </w:p>
        </w:tc>
        <w:tc>
          <w:tcPr>
            <w:tcW w:w="2136" w:type="dxa"/>
          </w:tcPr>
          <w:p w:rsidR="00784B4D" w:rsidRDefault="00784B4D" w:rsidP="00F52051">
            <w:r>
              <w:rPr>
                <w:rFonts w:hint="eastAsia"/>
              </w:rPr>
              <w:t>命令值</w:t>
            </w:r>
          </w:p>
        </w:tc>
        <w:tc>
          <w:tcPr>
            <w:tcW w:w="4450" w:type="dxa"/>
          </w:tcPr>
          <w:p w:rsidR="00784B4D" w:rsidRPr="00226E8B" w:rsidRDefault="00784B4D" w:rsidP="00F52051">
            <w:r>
              <w:rPr>
                <w:rFonts w:hint="eastAsia"/>
              </w:rPr>
              <w:t>一个命令值，可以是数字、浮点、字符串、</w:t>
            </w:r>
            <w:r>
              <w:rPr>
                <w:rFonts w:hint="eastAsia"/>
              </w:rPr>
              <w:t>JSON</w:t>
            </w:r>
          </w:p>
        </w:tc>
        <w:tc>
          <w:tcPr>
            <w:tcW w:w="2493" w:type="dxa"/>
          </w:tcPr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例</w:t>
            </w:r>
          </w:p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数字：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1</w:t>
            </w:r>
          </w:p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浮点：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12.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3</w:t>
            </w:r>
          </w:p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字符串：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“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你好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”</w:t>
            </w:r>
          </w:p>
          <w:p w:rsidR="00784B4D" w:rsidRDefault="00784B4D" w:rsidP="00F52051"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JSON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：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{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“onoff”:1 , “red” : 23.5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}</w:t>
            </w:r>
          </w:p>
        </w:tc>
      </w:tr>
    </w:tbl>
    <w:p w:rsidR="00784B4D" w:rsidRDefault="00784B4D" w:rsidP="00784B4D"/>
    <w:p w:rsidR="007B5370" w:rsidRDefault="007B5370" w:rsidP="007E4584">
      <w:pPr>
        <w:pStyle w:val="2"/>
        <w:numPr>
          <w:ilvl w:val="1"/>
          <w:numId w:val="5"/>
        </w:numPr>
        <w:spacing w:line="415" w:lineRule="auto"/>
        <w:ind w:left="567"/>
        <w:rPr>
          <w:sz w:val="28"/>
          <w:szCs w:val="28"/>
        </w:rPr>
      </w:pPr>
      <w:r w:rsidRPr="007D760D">
        <w:rPr>
          <w:rFonts w:ascii="Times New Roman" w:hAnsi="Times New Roman" w:cs="Times New Roman"/>
          <w:sz w:val="28"/>
          <w:szCs w:val="28"/>
        </w:rPr>
        <w:t>PUBLISH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 w:rsidRPr="005F462D">
        <w:rPr>
          <w:rFonts w:hint="eastAsia"/>
          <w:sz w:val="28"/>
          <w:szCs w:val="28"/>
        </w:rPr>
        <w:t>命令</w:t>
      </w:r>
      <w:r>
        <w:rPr>
          <w:rFonts w:hint="eastAsia"/>
          <w:sz w:val="28"/>
          <w:szCs w:val="28"/>
        </w:rPr>
        <w:t>响应</w:t>
      </w:r>
      <w:r w:rsidRPr="005A321E">
        <w:rPr>
          <w:rFonts w:hint="eastAsia"/>
          <w:sz w:val="28"/>
          <w:szCs w:val="28"/>
        </w:rPr>
        <w:t>(client)-&gt;(server)</w:t>
      </w:r>
    </w:p>
    <w:p w:rsidR="007B5370" w:rsidRPr="007B5370" w:rsidRDefault="007B5370" w:rsidP="007B5370">
      <w:r>
        <w:rPr>
          <w:rFonts w:hint="eastAsia"/>
        </w:rPr>
        <w:t>该报文由客户端发往服务器，以响应相应的命令，</w:t>
      </w:r>
      <w:r>
        <w:rPr>
          <w:rFonts w:cs="Times New Roman" w:hint="eastAsia"/>
        </w:rPr>
        <w:t>报文</w:t>
      </w:r>
      <w:r w:rsidRPr="007E2A13">
        <w:rPr>
          <w:rFonts w:cs="Times New Roman" w:hint="eastAsia"/>
        </w:rPr>
        <w:t>格式</w:t>
      </w:r>
      <w:r>
        <w:rPr>
          <w:rFonts w:cs="Times New Roman" w:hint="eastAsia"/>
        </w:rPr>
        <w:t>如下</w:t>
      </w:r>
      <w:r w:rsidR="00F93ABC">
        <w:rPr>
          <w:rFonts w:cs="Times New Roman" w:hint="eastAsia"/>
        </w:rPr>
        <w:t>（使用</w:t>
      </w:r>
      <w:r w:rsidR="00F93ABC" w:rsidRPr="00705D00">
        <w:rPr>
          <w:rFonts w:ascii="Times New Roman" w:hAnsi="Times New Roman" w:cs="Times New Roman"/>
        </w:rPr>
        <w:t>publish</w:t>
      </w:r>
      <w:r w:rsidR="00F93ABC" w:rsidRPr="00705D00">
        <w:rPr>
          <w:rFonts w:ascii="Times New Roman" w:hAnsi="Times New Roman" w:cs="Times New Roman" w:hint="eastAsia"/>
        </w:rPr>
        <w:t>报文来</w:t>
      </w:r>
      <w:r w:rsidR="00190B55">
        <w:rPr>
          <w:rFonts w:ascii="Times New Roman" w:hAnsi="Times New Roman" w:cs="Times New Roman" w:hint="eastAsia"/>
        </w:rPr>
        <w:t>响应</w:t>
      </w:r>
      <w:r w:rsidR="00F93ABC">
        <w:rPr>
          <w:rFonts w:ascii="Times New Roman" w:hAnsi="Times New Roman" w:cs="Times New Roman" w:hint="eastAsia"/>
        </w:rPr>
        <w:t>命令</w:t>
      </w:r>
      <w:r w:rsidR="00F93ABC">
        <w:rPr>
          <w:rFonts w:cs="Times New Roman" w:hint="eastAsia"/>
        </w:rPr>
        <w:t>）</w:t>
      </w:r>
      <w:r>
        <w:rPr>
          <w:rFonts w:cs="Times New Roman" w:hint="eastAsia"/>
        </w:rPr>
        <w:t>：</w:t>
      </w:r>
    </w:p>
    <w:p w:rsidR="007B5370" w:rsidRPr="007D760D" w:rsidRDefault="00A557ED" w:rsidP="007B5370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4.5</w:t>
      </w:r>
      <w:r w:rsidR="007B5370" w:rsidRPr="007D760D">
        <w:rPr>
          <w:rFonts w:ascii="Times New Roman" w:hAnsi="Times New Roman" w:cs="Times New Roman"/>
        </w:rPr>
        <w:t>.1 Fixed header</w:t>
      </w:r>
    </w:p>
    <w:p w:rsidR="007B5370" w:rsidRPr="00784B4D" w:rsidRDefault="00F93ABC" w:rsidP="007B5370">
      <w:r>
        <w:rPr>
          <w:rFonts w:hint="eastAsia"/>
        </w:rPr>
        <w:t>参考</w:t>
      </w:r>
      <w:r>
        <w:rPr>
          <w:rFonts w:hint="eastAsia"/>
        </w:rPr>
        <w:t>4.</w:t>
      </w:r>
      <w:r>
        <w:t>3</w:t>
      </w:r>
      <w:r>
        <w:rPr>
          <w:rFonts w:hint="eastAsia"/>
        </w:rPr>
        <w:t>.</w:t>
      </w:r>
      <w:r>
        <w:t>1</w:t>
      </w:r>
    </w:p>
    <w:p w:rsidR="007B5370" w:rsidRPr="00FE46E5" w:rsidRDefault="00A557ED" w:rsidP="007B5370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.5</w:t>
      </w:r>
      <w:r w:rsidR="007B5370" w:rsidRPr="00FE46E5">
        <w:rPr>
          <w:rFonts w:ascii="Times New Roman" w:hAnsi="Times New Roman" w:cs="Times New Roman"/>
        </w:rPr>
        <w:t>.2 VariableHeader</w:t>
      </w:r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7"/>
        <w:gridCol w:w="1841"/>
        <w:gridCol w:w="3445"/>
      </w:tblGrid>
      <w:tr w:rsidR="007B5370" w:rsidTr="00F52051">
        <w:tc>
          <w:tcPr>
            <w:tcW w:w="923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20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  <w:b/>
              </w:rPr>
            </w:pPr>
            <w:r w:rsidRPr="00FE46E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2657" w:type="pct"/>
          </w:tcPr>
          <w:p w:rsidR="007B5370" w:rsidRDefault="007B5370" w:rsidP="00F52051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7B5370" w:rsidTr="00F52051">
        <w:tc>
          <w:tcPr>
            <w:tcW w:w="923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420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7B5370" w:rsidRDefault="007B5370" w:rsidP="00F52051">
            <w:r w:rsidRPr="00FE46E5">
              <w:rPr>
                <w:rFonts w:ascii="Times New Roman" w:hAnsi="Times New Roman" w:cs="Times New Roman"/>
              </w:rPr>
              <w:t>utf8</w:t>
            </w:r>
            <w:r>
              <w:rPr>
                <w:rFonts w:hint="eastAsia"/>
              </w:rPr>
              <w:t>字串</w:t>
            </w:r>
          </w:p>
        </w:tc>
      </w:tr>
    </w:tbl>
    <w:p w:rsidR="007B5370" w:rsidRDefault="007B5370" w:rsidP="007B5370"/>
    <w:p w:rsidR="007B5370" w:rsidRDefault="007B5370" w:rsidP="007B5370"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51"/>
        <w:gridCol w:w="1890"/>
        <w:gridCol w:w="5873"/>
        <w:gridCol w:w="919"/>
      </w:tblGrid>
      <w:tr w:rsidR="007B5370" w:rsidTr="00F52051">
        <w:trPr>
          <w:jc w:val="right"/>
        </w:trPr>
        <w:tc>
          <w:tcPr>
            <w:tcW w:w="1275" w:type="dxa"/>
          </w:tcPr>
          <w:p w:rsidR="007B5370" w:rsidRDefault="007B5370" w:rsidP="00F52051">
            <w:pPr>
              <w:rPr>
                <w:b/>
              </w:rPr>
            </w:pPr>
          </w:p>
        </w:tc>
        <w:tc>
          <w:tcPr>
            <w:tcW w:w="1930" w:type="dxa"/>
          </w:tcPr>
          <w:p w:rsidR="007B5370" w:rsidRDefault="007B537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7B5370" w:rsidRDefault="007B537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7B5370" w:rsidRDefault="007B537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7B5370" w:rsidTr="00F52051">
        <w:trPr>
          <w:jc w:val="right"/>
        </w:trPr>
        <w:tc>
          <w:tcPr>
            <w:tcW w:w="1275" w:type="dxa"/>
          </w:tcPr>
          <w:p w:rsidR="007B5370" w:rsidRPr="00861E64" w:rsidRDefault="007B5370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930" w:type="dxa"/>
          </w:tcPr>
          <w:p w:rsidR="007B5370" w:rsidRDefault="007B5370" w:rsidP="00F52051">
            <w:r>
              <w:rPr>
                <w:rFonts w:hint="eastAsia"/>
              </w:rPr>
              <w:t>主题名</w:t>
            </w:r>
          </w:p>
        </w:tc>
        <w:tc>
          <w:tcPr>
            <w:tcW w:w="6008" w:type="dxa"/>
          </w:tcPr>
          <w:p w:rsidR="007B5370" w:rsidRPr="006C4B3C" w:rsidRDefault="007B5370" w:rsidP="00F52051"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固定为“</w:t>
            </w:r>
            <w:r w:rsidR="00A300DF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607566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</w:rPr>
              <w:t>sensor</w:t>
            </w:r>
            <w:r w:rsidR="00A00203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/</w:t>
            </w:r>
            <w:r w:rsidR="00607566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md</w:t>
            </w:r>
            <w:r w:rsidR="00A00203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resp</w:t>
            </w:r>
            <w:r>
              <w:rPr>
                <w:rFonts w:hint="eastAsia"/>
              </w:rPr>
              <w:t>”</w:t>
            </w:r>
          </w:p>
        </w:tc>
        <w:tc>
          <w:tcPr>
            <w:tcW w:w="935" w:type="dxa"/>
          </w:tcPr>
          <w:p w:rsidR="007B5370" w:rsidRDefault="007B5370" w:rsidP="00F52051"/>
        </w:tc>
      </w:tr>
    </w:tbl>
    <w:p w:rsidR="007B5370" w:rsidRDefault="000D592C" w:rsidP="007B5370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.5</w:t>
      </w:r>
      <w:r w:rsidR="007B5370" w:rsidRPr="00FE46E5">
        <w:rPr>
          <w:rFonts w:ascii="Times New Roman" w:hAnsi="Times New Roman" w:cs="Times New Roman"/>
        </w:rPr>
        <w:t>.3 Payload</w:t>
      </w:r>
    </w:p>
    <w:p w:rsidR="004B502F" w:rsidRPr="00784B4D" w:rsidRDefault="007B5370" w:rsidP="007B5370">
      <w:r>
        <w:tab/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4352"/>
        <w:gridCol w:w="2440"/>
      </w:tblGrid>
      <w:tr w:rsidR="004B502F" w:rsidTr="004B502F">
        <w:trPr>
          <w:jc w:val="right"/>
        </w:trPr>
        <w:tc>
          <w:tcPr>
            <w:tcW w:w="1069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键</w:t>
            </w:r>
          </w:p>
        </w:tc>
        <w:tc>
          <w:tcPr>
            <w:tcW w:w="2136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值</w:t>
            </w:r>
          </w:p>
        </w:tc>
        <w:tc>
          <w:tcPr>
            <w:tcW w:w="4450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93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消息示例</w:t>
            </w:r>
          </w:p>
        </w:tc>
      </w:tr>
      <w:tr w:rsidR="005540EA" w:rsidTr="004B502F">
        <w:trPr>
          <w:jc w:val="right"/>
        </w:trPr>
        <w:tc>
          <w:tcPr>
            <w:tcW w:w="1069" w:type="dxa"/>
          </w:tcPr>
          <w:p w:rsidR="005540EA" w:rsidRPr="00601B5B" w:rsidRDefault="005540EA" w:rsidP="005540EA">
            <w:r w:rsidRPr="00601B5B">
              <w:rPr>
                <w:sz w:val="24"/>
                <w:szCs w:val="24"/>
              </w:rPr>
              <w:t>cmdid</w:t>
            </w:r>
          </w:p>
        </w:tc>
        <w:tc>
          <w:tcPr>
            <w:tcW w:w="2136" w:type="dxa"/>
          </w:tcPr>
          <w:p w:rsidR="005540EA" w:rsidRPr="00601B5B" w:rsidRDefault="005540EA" w:rsidP="005540EA">
            <w:r w:rsidRPr="00601B5B">
              <w:rPr>
                <w:rFonts w:hint="eastAsia"/>
              </w:rPr>
              <w:t>命令编号</w:t>
            </w:r>
          </w:p>
        </w:tc>
        <w:tc>
          <w:tcPr>
            <w:tcW w:w="4450" w:type="dxa"/>
          </w:tcPr>
          <w:p w:rsidR="005540EA" w:rsidRPr="00601B5B" w:rsidRDefault="005540EA" w:rsidP="005540EA">
            <w:r w:rsidRPr="00601B5B">
              <w:rPr>
                <w:rFonts w:hint="eastAsia"/>
              </w:rPr>
              <w:t>命令请求时的</w:t>
            </w:r>
            <w:r w:rsidR="00381ED1">
              <w:rPr>
                <w:rFonts w:hint="eastAsia"/>
              </w:rPr>
              <w:t>字符串</w:t>
            </w:r>
            <w:r w:rsidRPr="00601B5B">
              <w:rPr>
                <w:rFonts w:hint="eastAsia"/>
              </w:rPr>
              <w:t>命令编号，原样还回</w:t>
            </w:r>
          </w:p>
        </w:tc>
        <w:tc>
          <w:tcPr>
            <w:tcW w:w="2493" w:type="dxa"/>
          </w:tcPr>
          <w:p w:rsidR="005540EA" w:rsidRPr="00601B5B" w:rsidRDefault="00381ED1" w:rsidP="005540EA">
            <w:pPr>
              <w:rPr>
                <w:rFonts w:ascii="Helvetica" w:hAnsi="Helvetica" w:cs="Helvetica"/>
                <w:bCs/>
                <w:shd w:val="clear" w:color="auto" w:fill="FCFCFC"/>
              </w:rPr>
            </w:pPr>
            <w:r>
              <w:rPr>
                <w:rFonts w:ascii="Helvetica" w:hAnsi="Helvetica" w:cs="Helvetica"/>
                <w:bCs/>
                <w:shd w:val="clear" w:color="auto" w:fill="FCFCFC"/>
              </w:rPr>
              <w:t>“</w:t>
            </w:r>
            <w:r w:rsidR="005540EA" w:rsidRPr="00601B5B">
              <w:rPr>
                <w:rFonts w:ascii="Helvetica" w:hAnsi="Helvetica" w:cs="Helvetica" w:hint="eastAsia"/>
                <w:bCs/>
                <w:shd w:val="clear" w:color="auto" w:fill="FCFCFC"/>
              </w:rPr>
              <w:t>123</w:t>
            </w:r>
            <w:r>
              <w:rPr>
                <w:rFonts w:ascii="Helvetica" w:hAnsi="Helvetica" w:cs="Helvetica"/>
                <w:bCs/>
                <w:shd w:val="clear" w:color="auto" w:fill="FCFCFC"/>
              </w:rPr>
              <w:t>456789”</w:t>
            </w:r>
          </w:p>
        </w:tc>
      </w:tr>
      <w:tr w:rsidR="005540EA" w:rsidTr="004B502F">
        <w:trPr>
          <w:jc w:val="right"/>
        </w:trPr>
        <w:tc>
          <w:tcPr>
            <w:tcW w:w="1069" w:type="dxa"/>
          </w:tcPr>
          <w:p w:rsidR="005540EA" w:rsidRDefault="005540EA" w:rsidP="005540EA">
            <w:r>
              <w:rPr>
                <w:sz w:val="24"/>
                <w:szCs w:val="24"/>
              </w:rPr>
              <w:t>s</w:t>
            </w:r>
            <w:r w:rsidRPr="00B140D1">
              <w:rPr>
                <w:sz w:val="24"/>
                <w:szCs w:val="24"/>
              </w:rPr>
              <w:t>tatus</w:t>
            </w:r>
          </w:p>
        </w:tc>
        <w:tc>
          <w:tcPr>
            <w:tcW w:w="2136" w:type="dxa"/>
          </w:tcPr>
          <w:p w:rsidR="005540EA" w:rsidRDefault="005540EA" w:rsidP="005540EA">
            <w:r>
              <w:rPr>
                <w:rFonts w:hint="eastAsia"/>
              </w:rPr>
              <w:t>状态结果</w:t>
            </w:r>
          </w:p>
        </w:tc>
        <w:tc>
          <w:tcPr>
            <w:tcW w:w="4450" w:type="dxa"/>
          </w:tcPr>
          <w:p w:rsidR="005540EA" w:rsidRDefault="005540EA" w:rsidP="005540EA">
            <w:r>
              <w:rPr>
                <w:rFonts w:hint="eastAsia"/>
              </w:rPr>
              <w:t>一个字节表示</w:t>
            </w:r>
          </w:p>
          <w:p w:rsidR="005540EA" w:rsidRDefault="005540EA" w:rsidP="005540EA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处理成功；</w:t>
            </w:r>
          </w:p>
          <w:p w:rsidR="005540EA" w:rsidRDefault="005540EA" w:rsidP="005540E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处理失败；</w:t>
            </w:r>
          </w:p>
          <w:p w:rsidR="005540EA" w:rsidRPr="00226E8B" w:rsidRDefault="005540EA" w:rsidP="005540EA">
            <w:r>
              <w:rPr>
                <w:rFonts w:hint="eastAsia"/>
              </w:rPr>
              <w:t>其它：保留值；</w:t>
            </w:r>
          </w:p>
        </w:tc>
        <w:tc>
          <w:tcPr>
            <w:tcW w:w="2493" w:type="dxa"/>
          </w:tcPr>
          <w:p w:rsidR="005540EA" w:rsidRDefault="005540EA" w:rsidP="005540EA"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0</w:t>
            </w:r>
          </w:p>
        </w:tc>
      </w:tr>
      <w:tr w:rsidR="005540EA" w:rsidTr="004B502F">
        <w:trPr>
          <w:jc w:val="right"/>
        </w:trPr>
        <w:tc>
          <w:tcPr>
            <w:tcW w:w="1069" w:type="dxa"/>
          </w:tcPr>
          <w:p w:rsidR="005540EA" w:rsidRDefault="005540EA" w:rsidP="005540EA">
            <w:r>
              <w:rPr>
                <w:sz w:val="24"/>
                <w:szCs w:val="24"/>
              </w:rPr>
              <w:t>data</w:t>
            </w:r>
          </w:p>
        </w:tc>
        <w:tc>
          <w:tcPr>
            <w:tcW w:w="2136" w:type="dxa"/>
          </w:tcPr>
          <w:p w:rsidR="005540EA" w:rsidRDefault="005540EA" w:rsidP="005540EA">
            <w:r>
              <w:rPr>
                <w:rFonts w:hint="eastAsia"/>
              </w:rPr>
              <w:t>命令响应值</w:t>
            </w:r>
          </w:p>
        </w:tc>
        <w:tc>
          <w:tcPr>
            <w:tcW w:w="4450" w:type="dxa"/>
          </w:tcPr>
          <w:p w:rsidR="005540EA" w:rsidRPr="00226E8B" w:rsidRDefault="005540EA" w:rsidP="005540EA">
            <w:r>
              <w:rPr>
                <w:rFonts w:hint="eastAsia"/>
              </w:rPr>
              <w:t>响应值，可以是数字、浮点、字符串、</w:t>
            </w:r>
            <w:r>
              <w:rPr>
                <w:rFonts w:hint="eastAsia"/>
              </w:rPr>
              <w:t>JSON</w:t>
            </w:r>
          </w:p>
        </w:tc>
        <w:tc>
          <w:tcPr>
            <w:tcW w:w="2493" w:type="dxa"/>
          </w:tcPr>
          <w:p w:rsidR="005540EA" w:rsidRDefault="005540EA" w:rsidP="005540EA"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同上</w:t>
            </w:r>
          </w:p>
        </w:tc>
      </w:tr>
    </w:tbl>
    <w:p w:rsidR="007B5370" w:rsidRDefault="007B5370" w:rsidP="00784B4D"/>
    <w:p w:rsidR="004A24A8" w:rsidRPr="004772F6" w:rsidRDefault="004A24A8" w:rsidP="004A24A8">
      <w:pPr>
        <w:rPr>
          <w:b/>
        </w:rPr>
      </w:pPr>
      <w:r>
        <w:tab/>
      </w:r>
      <w:r w:rsidRPr="004772F6">
        <w:rPr>
          <w:rFonts w:hint="eastAsia"/>
          <w:b/>
        </w:rPr>
        <w:t>关于</w:t>
      </w:r>
      <w:r>
        <w:rPr>
          <w:rFonts w:hint="eastAsia"/>
          <w:b/>
        </w:rPr>
        <w:t>命令响应</w:t>
      </w:r>
      <w:r w:rsidRPr="004772F6">
        <w:rPr>
          <w:rFonts w:hint="eastAsia"/>
          <w:b/>
        </w:rPr>
        <w:t>后的“服务端响应”机制注意事项：</w:t>
      </w:r>
    </w:p>
    <w:p w:rsidR="004A24A8" w:rsidRPr="004772F6" w:rsidRDefault="004A24A8" w:rsidP="007E4584">
      <w:pPr>
        <w:pStyle w:val="a7"/>
        <w:numPr>
          <w:ilvl w:val="0"/>
          <w:numId w:val="8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0</w:t>
      </w:r>
      <w:r w:rsidRPr="004772F6">
        <w:rPr>
          <w:rFonts w:hint="eastAsia"/>
          <w:b/>
        </w:rPr>
        <w:t>时：服务端不发送任何响应</w:t>
      </w:r>
    </w:p>
    <w:p w:rsidR="004A24A8" w:rsidRPr="004772F6" w:rsidRDefault="004A24A8" w:rsidP="007E4584">
      <w:pPr>
        <w:pStyle w:val="a7"/>
        <w:numPr>
          <w:ilvl w:val="0"/>
          <w:numId w:val="8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1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相应的</w:t>
      </w:r>
      <w:r w:rsidRPr="004772F6">
        <w:rPr>
          <w:rFonts w:ascii="Times New Roman" w:hAnsi="Times New Roman" w:cs="Times New Roman" w:hint="eastAsia"/>
          <w:b/>
        </w:rPr>
        <w:t>PubAck (</w:t>
      </w:r>
      <w:r w:rsidRPr="004772F6">
        <w:rPr>
          <w:rFonts w:ascii="Times New Roman" w:hAnsi="Times New Roman" w:cs="Times New Roman" w:hint="eastAsia"/>
          <w:b/>
        </w:rPr>
        <w:t>报文格式参考</w:t>
      </w:r>
      <w:r w:rsidRPr="004772F6">
        <w:rPr>
          <w:rFonts w:ascii="Times New Roman" w:hAnsi="Times New Roman" w:cs="Times New Roman" w:hint="eastAsia"/>
          <w:b/>
        </w:rPr>
        <w:t>4.5)</w:t>
      </w:r>
    </w:p>
    <w:p w:rsidR="004A24A8" w:rsidRPr="004772F6" w:rsidRDefault="004A24A8" w:rsidP="007E4584">
      <w:pPr>
        <w:pStyle w:val="a7"/>
        <w:numPr>
          <w:ilvl w:val="0"/>
          <w:numId w:val="8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3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</w:t>
      </w:r>
      <w:r w:rsidRPr="004772F6">
        <w:rPr>
          <w:rFonts w:ascii="Times New Roman" w:hAnsi="Times New Roman" w:cs="Times New Roman" w:hint="eastAsia"/>
          <w:b/>
        </w:rPr>
        <w:t>Pub</w:t>
      </w:r>
      <w:r>
        <w:rPr>
          <w:rFonts w:ascii="Times New Roman" w:hAnsi="Times New Roman" w:cs="Times New Roman"/>
          <w:b/>
        </w:rPr>
        <w:t>R</w:t>
      </w:r>
      <w:r>
        <w:rPr>
          <w:rFonts w:ascii="Times New Roman" w:hAnsi="Times New Roman" w:cs="Times New Roman" w:hint="eastAsia"/>
          <w:b/>
        </w:rPr>
        <w:t>ec</w:t>
      </w:r>
      <w:r w:rsidRPr="004772F6">
        <w:rPr>
          <w:rFonts w:ascii="Times New Roman" w:hAnsi="Times New Roman" w:cs="Times New Roman"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5)</w:t>
      </w:r>
      <w:r w:rsidRPr="004772F6">
        <w:rPr>
          <w:rFonts w:hint="eastAsia"/>
          <w:b/>
        </w:rPr>
        <w:t>；客户端</w:t>
      </w:r>
      <w:r>
        <w:rPr>
          <w:rFonts w:hint="eastAsia"/>
          <w:b/>
        </w:rPr>
        <w:t>再</w:t>
      </w:r>
      <w:r w:rsidRPr="004772F6">
        <w:rPr>
          <w:rFonts w:hint="eastAsia"/>
          <w:b/>
        </w:rPr>
        <w:t>回复服务端</w:t>
      </w:r>
      <w:r w:rsidRPr="004772F6">
        <w:rPr>
          <w:rFonts w:hint="eastAsia"/>
          <w:b/>
        </w:rPr>
        <w:t>PubRel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6)</w:t>
      </w:r>
      <w:r w:rsidRPr="004772F6">
        <w:rPr>
          <w:rFonts w:hint="eastAsia"/>
          <w:b/>
        </w:rPr>
        <w:t>，服务端</w:t>
      </w:r>
      <w:r>
        <w:rPr>
          <w:rFonts w:hint="eastAsia"/>
          <w:b/>
        </w:rPr>
        <w:t>最后</w:t>
      </w:r>
      <w:r w:rsidRPr="004772F6">
        <w:rPr>
          <w:rFonts w:hint="eastAsia"/>
          <w:b/>
        </w:rPr>
        <w:t>给客户端回复</w:t>
      </w:r>
      <w:r w:rsidRPr="004772F6">
        <w:rPr>
          <w:rFonts w:hint="eastAsia"/>
          <w:b/>
        </w:rPr>
        <w:t>PubComp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7)</w:t>
      </w:r>
    </w:p>
    <w:p w:rsidR="004A24A8" w:rsidRPr="004A24A8" w:rsidRDefault="004A24A8" w:rsidP="00784B4D"/>
    <w:p w:rsidR="002C06D6" w:rsidRPr="00FE46E5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24" w:name="_Toc470269080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1094C" w:rsidRPr="00FE46E5">
        <w:rPr>
          <w:rFonts w:ascii="Times New Roman" w:hAnsi="Times New Roman" w:cs="Times New Roman"/>
          <w:sz w:val="28"/>
          <w:szCs w:val="28"/>
        </w:rPr>
        <w:t>PUBACK</w:t>
      </w:r>
      <w:bookmarkEnd w:id="24"/>
    </w:p>
    <w:p w:rsidR="00DC1233" w:rsidRPr="00FE46E5" w:rsidRDefault="00DC1233" w:rsidP="00DC1233">
      <w:pPr>
        <w:pStyle w:val="3"/>
        <w:rPr>
          <w:rFonts w:ascii="Times New Roman" w:hAnsi="Times New Roman" w:cs="Times New Roman"/>
        </w:rPr>
      </w:pPr>
      <w:bookmarkStart w:id="25" w:name="_Toc470269081"/>
      <w:r w:rsidRPr="00FE46E5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6</w:t>
      </w:r>
      <w:r w:rsidRPr="00FE46E5">
        <w:rPr>
          <w:rFonts w:ascii="Times New Roman" w:hAnsi="Times New Roman" w:cs="Times New Roman"/>
        </w:rPr>
        <w:t>.1 Fixed header</w:t>
      </w:r>
      <w:bookmarkEnd w:id="25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217437" w:rsidRPr="00745BA3" w:rsidTr="00CF1E8D">
        <w:tc>
          <w:tcPr>
            <w:tcW w:w="617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217437" w:rsidTr="00CF1E8D">
        <w:tc>
          <w:tcPr>
            <w:tcW w:w="617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MQTT</w:t>
            </w:r>
            <w:r w:rsidRPr="00341691">
              <w:rPr>
                <w:rFonts w:ascii="Times New Roman" w:hAnsi="Times New Roman" w:cs="Times New Roman" w:hint="eastAsia"/>
              </w:rPr>
              <w:t xml:space="preserve"> Packet </w:t>
            </w:r>
            <w:r w:rsidRPr="00341691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</w:tr>
      <w:tr w:rsidR="00217437" w:rsidTr="00CF1E8D">
        <w:tc>
          <w:tcPr>
            <w:tcW w:w="617" w:type="pct"/>
          </w:tcPr>
          <w:p w:rsidR="00217437" w:rsidRPr="00341691" w:rsidRDefault="001044EC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 xml:space="preserve">byte2 </w:t>
            </w:r>
            <w:r w:rsidRPr="00341691">
              <w:rPr>
                <w:rFonts w:ascii="Times New Roman" w:hAnsi="Times New Roman" w:cs="Times New Roman" w:hint="eastAsia"/>
              </w:rPr>
              <w:t>~</w:t>
            </w:r>
            <w:r w:rsidR="00217437" w:rsidRPr="00341691">
              <w:rPr>
                <w:rFonts w:ascii="Times New Roman" w:hAnsi="Times New Roman" w:cs="Times New Roman"/>
              </w:rPr>
              <w:t xml:space="preserve"> 5</w:t>
            </w:r>
          </w:p>
        </w:tc>
        <w:tc>
          <w:tcPr>
            <w:tcW w:w="380" w:type="pct"/>
            <w:gridSpan w:val="8"/>
          </w:tcPr>
          <w:p w:rsidR="00217437" w:rsidRDefault="00217437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4169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34169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217437" w:rsidRDefault="00217437" w:rsidP="00217437"/>
    <w:p w:rsidR="00DC1233" w:rsidRPr="00BD5CCC" w:rsidRDefault="00DC1233" w:rsidP="00DC1233">
      <w:pPr>
        <w:pStyle w:val="3"/>
        <w:rPr>
          <w:rFonts w:ascii="Times New Roman" w:hAnsi="Times New Roman" w:cs="Times New Roman"/>
        </w:rPr>
      </w:pPr>
      <w:bookmarkStart w:id="26" w:name="_Toc470269082"/>
      <w:r w:rsidRPr="00BD5CCC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6</w:t>
      </w:r>
      <w:r w:rsidRPr="00BD5CCC">
        <w:rPr>
          <w:rFonts w:ascii="Times New Roman" w:hAnsi="Times New Roman" w:cs="Times New Roman"/>
        </w:rPr>
        <w:t>.2 VariableHeader</w:t>
      </w:r>
      <w:bookmarkEnd w:id="26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217437" w:rsidTr="00CF1E8D">
        <w:tc>
          <w:tcPr>
            <w:tcW w:w="63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17437" w:rsidTr="00217437">
        <w:tc>
          <w:tcPr>
            <w:tcW w:w="63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  <w:r w:rsidR="001044EC" w:rsidRPr="00BD5CCC">
              <w:rPr>
                <w:rFonts w:ascii="Times New Roman" w:hAnsi="Times New Roman" w:cs="Times New Roman"/>
              </w:rPr>
              <w:t>~</w:t>
            </w:r>
            <w:r w:rsidRPr="00BD5CC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354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DC1233" w:rsidRDefault="00DC1233" w:rsidP="00DC1233"/>
    <w:p w:rsidR="00226F18" w:rsidRPr="00071513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27" w:name="_Toc470269083"/>
      <w:r>
        <w:rPr>
          <w:rFonts w:ascii="Times New Roman" w:hAnsi="Times New Roman" w:cs="Times New Roman"/>
        </w:rPr>
        <w:t xml:space="preserve"> </w:t>
      </w:r>
      <w:r w:rsidR="00226F18" w:rsidRPr="00071513">
        <w:rPr>
          <w:rFonts w:ascii="Times New Roman" w:hAnsi="Times New Roman" w:cs="Times New Roman"/>
          <w:sz w:val="28"/>
          <w:szCs w:val="28"/>
        </w:rPr>
        <w:t>PUBREC</w:t>
      </w:r>
      <w:bookmarkEnd w:id="27"/>
    </w:p>
    <w:p w:rsidR="00226F18" w:rsidRPr="00BD5CCC" w:rsidRDefault="00226F18" w:rsidP="00226F18">
      <w:pPr>
        <w:pStyle w:val="3"/>
        <w:rPr>
          <w:rFonts w:ascii="Times New Roman" w:hAnsi="Times New Roman" w:cs="Times New Roman"/>
        </w:rPr>
      </w:pPr>
      <w:bookmarkStart w:id="28" w:name="_Toc470269084"/>
      <w:r w:rsidRPr="00BD5CCC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7</w:t>
      </w:r>
      <w:r w:rsidRPr="00BD5CCC">
        <w:rPr>
          <w:rFonts w:ascii="Times New Roman" w:hAnsi="Times New Roman" w:cs="Times New Roman"/>
        </w:rPr>
        <w:t>.1 Fixed header</w:t>
      </w:r>
      <w:bookmarkEnd w:id="28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226F18" w:rsidRPr="00745BA3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26F18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226F18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226F18" w:rsidRDefault="00226F18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226F18" w:rsidRDefault="00226F18" w:rsidP="00226F18"/>
    <w:p w:rsidR="00226F18" w:rsidRPr="00BD5CCC" w:rsidRDefault="00226F18" w:rsidP="00226F18">
      <w:pPr>
        <w:pStyle w:val="3"/>
        <w:rPr>
          <w:rFonts w:ascii="Times New Roman" w:hAnsi="Times New Roman" w:cs="Times New Roman"/>
        </w:rPr>
      </w:pPr>
      <w:bookmarkStart w:id="29" w:name="_Toc470269085"/>
      <w:r w:rsidRPr="00BD5CCC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7</w:t>
      </w:r>
      <w:r w:rsidRPr="00BD5CCC">
        <w:rPr>
          <w:rFonts w:ascii="Times New Roman" w:hAnsi="Times New Roman" w:cs="Times New Roman"/>
        </w:rPr>
        <w:t>.2 VariableHeader</w:t>
      </w:r>
      <w:bookmarkEnd w:id="29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226F18" w:rsidRPr="00BD5CCC" w:rsidTr="000A2615">
        <w:tc>
          <w:tcPr>
            <w:tcW w:w="63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26F18" w:rsidRPr="00BD5CCC" w:rsidTr="000A2615">
        <w:tc>
          <w:tcPr>
            <w:tcW w:w="63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226F18" w:rsidRPr="00BD5CCC" w:rsidRDefault="00226F18" w:rsidP="00226F18">
      <w:pPr>
        <w:rPr>
          <w:rFonts w:ascii="Times New Roman" w:hAnsi="Times New Roman" w:cs="Times New Roman"/>
        </w:rPr>
      </w:pPr>
    </w:p>
    <w:p w:rsidR="004B79BD" w:rsidRPr="00071513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30" w:name="_Toc470269086"/>
      <w:r>
        <w:rPr>
          <w:rFonts w:ascii="Times New Roman" w:hAnsi="Times New Roman" w:cs="Times New Roman"/>
        </w:rPr>
        <w:t xml:space="preserve"> </w:t>
      </w:r>
      <w:r w:rsidR="004B79BD" w:rsidRPr="00071513">
        <w:rPr>
          <w:rFonts w:ascii="Times New Roman" w:hAnsi="Times New Roman" w:cs="Times New Roman"/>
          <w:sz w:val="28"/>
          <w:szCs w:val="28"/>
        </w:rPr>
        <w:t>PUBREL</w:t>
      </w:r>
      <w:bookmarkEnd w:id="30"/>
    </w:p>
    <w:p w:rsidR="004B79BD" w:rsidRPr="00BD5CCC" w:rsidRDefault="004B79BD" w:rsidP="004B79BD">
      <w:pPr>
        <w:pStyle w:val="3"/>
        <w:rPr>
          <w:rFonts w:ascii="Times New Roman" w:hAnsi="Times New Roman" w:cs="Times New Roman"/>
        </w:rPr>
      </w:pPr>
      <w:bookmarkStart w:id="31" w:name="_Toc470269087"/>
      <w:r w:rsidRPr="00BD5CCC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8</w:t>
      </w:r>
      <w:r w:rsidRPr="00BD5CCC">
        <w:rPr>
          <w:rFonts w:ascii="Times New Roman" w:hAnsi="Times New Roman" w:cs="Times New Roman"/>
        </w:rPr>
        <w:t>.1 Fixed header</w:t>
      </w:r>
      <w:bookmarkEnd w:id="31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4B79BD" w:rsidRPr="00BD5CCC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4B79BD" w:rsidRPr="00BD5CCC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4B79BD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4B79BD" w:rsidRDefault="004B79BD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4B79BD" w:rsidRDefault="004B79BD" w:rsidP="004B79BD"/>
    <w:p w:rsidR="004B79BD" w:rsidRPr="006211A9" w:rsidRDefault="004B79BD" w:rsidP="004B79BD">
      <w:pPr>
        <w:pStyle w:val="3"/>
        <w:rPr>
          <w:rFonts w:ascii="Times New Roman" w:hAnsi="Times New Roman" w:cs="Times New Roman"/>
        </w:rPr>
      </w:pPr>
      <w:bookmarkStart w:id="32" w:name="_Toc470269088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8</w:t>
      </w:r>
      <w:r w:rsidRPr="006211A9">
        <w:rPr>
          <w:rFonts w:ascii="Times New Roman" w:hAnsi="Times New Roman" w:cs="Times New Roman"/>
        </w:rPr>
        <w:t>.2 VariableHeader</w:t>
      </w:r>
      <w:bookmarkEnd w:id="32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4B79BD" w:rsidRPr="006211A9" w:rsidTr="000A2615">
        <w:tc>
          <w:tcPr>
            <w:tcW w:w="63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4B79BD" w:rsidRPr="006211A9" w:rsidTr="000A2615">
        <w:tc>
          <w:tcPr>
            <w:tcW w:w="63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4B79BD" w:rsidRPr="006211A9" w:rsidRDefault="004B79BD" w:rsidP="004B79BD">
      <w:pPr>
        <w:rPr>
          <w:rFonts w:ascii="Times New Roman" w:hAnsi="Times New Roman" w:cs="Times New Roman"/>
        </w:rPr>
      </w:pPr>
    </w:p>
    <w:p w:rsidR="008C49C5" w:rsidRPr="00071513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33" w:name="_Toc470269089"/>
      <w:r>
        <w:rPr>
          <w:rFonts w:ascii="Times New Roman" w:hAnsi="Times New Roman" w:cs="Times New Roman"/>
        </w:rPr>
        <w:t xml:space="preserve"> </w:t>
      </w:r>
      <w:r w:rsidR="001867DA" w:rsidRPr="00071513">
        <w:rPr>
          <w:rFonts w:ascii="Times New Roman" w:hAnsi="Times New Roman" w:cs="Times New Roman"/>
          <w:sz w:val="28"/>
          <w:szCs w:val="28"/>
        </w:rPr>
        <w:t>PUBCOMP</w:t>
      </w:r>
      <w:bookmarkEnd w:id="33"/>
    </w:p>
    <w:p w:rsidR="008C49C5" w:rsidRPr="006211A9" w:rsidRDefault="008C49C5" w:rsidP="008C49C5">
      <w:pPr>
        <w:pStyle w:val="3"/>
        <w:rPr>
          <w:rFonts w:ascii="Times New Roman" w:hAnsi="Times New Roman" w:cs="Times New Roman"/>
        </w:rPr>
      </w:pPr>
      <w:bookmarkStart w:id="34" w:name="_Toc470269090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1 Fixed header</w:t>
      </w:r>
      <w:bookmarkEnd w:id="34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8C49C5" w:rsidRPr="006211A9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C49C5" w:rsidRPr="006211A9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8C49C5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8C49C5" w:rsidRDefault="008C49C5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11A9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8C49C5" w:rsidRDefault="008C49C5" w:rsidP="008C49C5"/>
    <w:p w:rsidR="008C49C5" w:rsidRPr="006211A9" w:rsidRDefault="008C49C5" w:rsidP="008C49C5">
      <w:pPr>
        <w:pStyle w:val="3"/>
        <w:rPr>
          <w:rFonts w:ascii="Times New Roman" w:hAnsi="Times New Roman" w:cs="Times New Roman"/>
        </w:rPr>
      </w:pPr>
      <w:bookmarkStart w:id="35" w:name="_Toc470269091"/>
      <w:r w:rsidRPr="006211A9">
        <w:rPr>
          <w:rFonts w:ascii="Times New Roman" w:hAnsi="Times New Roman" w:cs="Times New Roman"/>
        </w:rPr>
        <w:lastRenderedPageBreak/>
        <w:t>4.</w:t>
      </w:r>
      <w:r w:rsidR="000D592C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2 VariableHeader</w:t>
      </w:r>
      <w:bookmarkEnd w:id="35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8C49C5" w:rsidRPr="006211A9" w:rsidTr="000A2615">
        <w:tc>
          <w:tcPr>
            <w:tcW w:w="63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C49C5" w:rsidRPr="006211A9" w:rsidTr="000A2615">
        <w:tc>
          <w:tcPr>
            <w:tcW w:w="63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37525A" w:rsidRPr="0037525A" w:rsidRDefault="0037525A" w:rsidP="0037525A">
      <w:bookmarkStart w:id="36" w:name="_Toc470269092"/>
      <w:bookmarkStart w:id="37" w:name="_Toc470269107"/>
    </w:p>
    <w:p w:rsidR="00FB48B1" w:rsidRPr="00071513" w:rsidRDefault="00FB48B1" w:rsidP="00FB48B1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  <w:sz w:val="28"/>
          <w:szCs w:val="28"/>
        </w:rPr>
      </w:pPr>
      <w:r w:rsidRPr="00071513">
        <w:rPr>
          <w:rFonts w:ascii="Times New Roman" w:hAnsi="Times New Roman" w:cs="Times New Roman"/>
          <w:sz w:val="28"/>
          <w:szCs w:val="28"/>
        </w:rPr>
        <w:t>SUBSCRIBE</w:t>
      </w:r>
      <w:bookmarkEnd w:id="36"/>
    </w:p>
    <w:p w:rsidR="00FB48B1" w:rsidRPr="006211A9" w:rsidRDefault="00FB48B1" w:rsidP="00FB48B1">
      <w:pPr>
        <w:pStyle w:val="3"/>
        <w:rPr>
          <w:rFonts w:ascii="Times New Roman" w:hAnsi="Times New Roman" w:cs="Times New Roman"/>
        </w:rPr>
      </w:pPr>
      <w:bookmarkStart w:id="38" w:name="_Toc470269093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10</w:t>
      </w:r>
      <w:r w:rsidRPr="006211A9">
        <w:rPr>
          <w:rFonts w:ascii="Times New Roman" w:hAnsi="Times New Roman" w:cs="Times New Roman"/>
        </w:rPr>
        <w:t>.1 Fixed header</w:t>
      </w:r>
      <w:bookmarkEnd w:id="38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6211A9" w:rsidTr="006166DF">
        <w:tc>
          <w:tcPr>
            <w:tcW w:w="617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211A9" w:rsidTr="006166DF">
        <w:tc>
          <w:tcPr>
            <w:tcW w:w="617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2 ~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11A9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FB48B1" w:rsidRPr="00801D68" w:rsidRDefault="00FB48B1" w:rsidP="00FB48B1"/>
    <w:p w:rsidR="00FB48B1" w:rsidRPr="006211A9" w:rsidRDefault="00FB48B1" w:rsidP="00FB48B1">
      <w:pPr>
        <w:pStyle w:val="3"/>
        <w:rPr>
          <w:rFonts w:ascii="Times New Roman" w:hAnsi="Times New Roman" w:cs="Times New Roman"/>
        </w:rPr>
      </w:pPr>
      <w:bookmarkStart w:id="39" w:name="_Toc470269094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10</w:t>
      </w:r>
      <w:r w:rsidRPr="006211A9">
        <w:rPr>
          <w:rFonts w:ascii="Times New Roman" w:hAnsi="Times New Roman" w:cs="Times New Roman"/>
        </w:rPr>
        <w:t>.2 VariableHeader</w:t>
      </w:r>
      <w:bookmarkEnd w:id="39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6211A9" w:rsidTr="006166DF">
        <w:tc>
          <w:tcPr>
            <w:tcW w:w="631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211A9" w:rsidTr="006166DF">
        <w:tc>
          <w:tcPr>
            <w:tcW w:w="631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FB48B1" w:rsidRPr="006211A9" w:rsidRDefault="00FB48B1" w:rsidP="00FB48B1">
      <w:pPr>
        <w:rPr>
          <w:rFonts w:ascii="Times New Roman" w:hAnsi="Times New Roman" w:cs="Times New Roman"/>
        </w:rPr>
      </w:pPr>
    </w:p>
    <w:p w:rsidR="00DC71F1" w:rsidRPr="00B9441B" w:rsidRDefault="000D592C" w:rsidP="00B9441B">
      <w:pPr>
        <w:pStyle w:val="3"/>
        <w:rPr>
          <w:rFonts w:ascii="Times New Roman" w:hAnsi="Times New Roman" w:cs="Times New Roman"/>
        </w:rPr>
      </w:pPr>
      <w:bookmarkStart w:id="40" w:name="_Toc470269095"/>
      <w:r>
        <w:rPr>
          <w:rFonts w:ascii="Times New Roman" w:hAnsi="Times New Roman" w:cs="Times New Roman"/>
        </w:rPr>
        <w:t>4.10</w:t>
      </w:r>
      <w:r w:rsidR="00FB48B1" w:rsidRPr="006211A9">
        <w:rPr>
          <w:rFonts w:ascii="Times New Roman" w:hAnsi="Times New Roman" w:cs="Times New Roman"/>
        </w:rPr>
        <w:t>.3 Payload</w:t>
      </w:r>
      <w:bookmarkEnd w:id="40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2"/>
        <w:gridCol w:w="2219"/>
        <w:gridCol w:w="1261"/>
        <w:gridCol w:w="5511"/>
      </w:tblGrid>
      <w:tr w:rsidR="0062168E" w:rsidTr="0062168E">
        <w:tc>
          <w:tcPr>
            <w:tcW w:w="474" w:type="pct"/>
          </w:tcPr>
          <w:p w:rsidR="0062168E" w:rsidRDefault="0062168E" w:rsidP="006166DF">
            <w:pPr>
              <w:rPr>
                <w:b/>
              </w:rPr>
            </w:pPr>
          </w:p>
        </w:tc>
        <w:tc>
          <w:tcPr>
            <w:tcW w:w="1117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635" w:type="pct"/>
          </w:tcPr>
          <w:p w:rsidR="0062168E" w:rsidRDefault="0062168E" w:rsidP="006166D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774" w:type="pct"/>
          </w:tcPr>
          <w:p w:rsidR="0062168E" w:rsidRDefault="0062168E" w:rsidP="006166D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62168E" w:rsidTr="0062168E">
        <w:tc>
          <w:tcPr>
            <w:tcW w:w="474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117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635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主题名</w:t>
            </w:r>
          </w:p>
        </w:tc>
        <w:tc>
          <w:tcPr>
            <w:tcW w:w="2774" w:type="pct"/>
          </w:tcPr>
          <w:p w:rsidR="0062168E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 w:hint="eastAsia"/>
              </w:rPr>
              <w:t>2</w:t>
            </w:r>
            <w:r w:rsidRPr="004C64B9">
              <w:rPr>
                <w:rFonts w:ascii="Times New Roman" w:hAnsi="Times New Roman" w:cs="Times New Roman" w:hint="eastAsia"/>
              </w:rPr>
              <w:t>字节字串长度</w:t>
            </w:r>
            <w:r w:rsidRPr="004C64B9">
              <w:rPr>
                <w:rFonts w:ascii="Times New Roman" w:hAnsi="Times New Roman" w:cs="Times New Roman" w:hint="eastAsia"/>
              </w:rPr>
              <w:t xml:space="preserve"> + utf8</w:t>
            </w:r>
            <w:r w:rsidRPr="004C64B9">
              <w:rPr>
                <w:rFonts w:ascii="Times New Roman" w:hAnsi="Times New Roman" w:cs="Times New Roman" w:hint="eastAsia"/>
              </w:rPr>
              <w:t>字串</w:t>
            </w:r>
          </w:p>
          <w:p w:rsidR="0062168E" w:rsidRPr="0048580F" w:rsidRDefault="0062168E" w:rsidP="0062168E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 w:hint="eastAsia"/>
              </w:rPr>
              <w:t>可以包含一个或多个</w:t>
            </w:r>
            <w:r w:rsidRPr="0048580F">
              <w:rPr>
                <w:rFonts w:ascii="Times New Roman" w:hAnsi="Times New Roman" w:cs="Times New Roman"/>
              </w:rPr>
              <w:t>topic</w:t>
            </w:r>
            <w:r>
              <w:rPr>
                <w:rFonts w:ascii="Times New Roman" w:hAnsi="Times New Roman" w:cs="Times New Roman" w:hint="eastAsia"/>
              </w:rPr>
              <w:t>，</w:t>
            </w:r>
            <w:r w:rsidRPr="0048580F">
              <w:rPr>
                <w:rFonts w:ascii="Times New Roman" w:hAnsi="Times New Roman" w:cs="Times New Roman" w:hint="eastAsia"/>
              </w:rPr>
              <w:t>topic</w:t>
            </w:r>
            <w:r w:rsidRPr="0048580F">
              <w:rPr>
                <w:rFonts w:ascii="Times New Roman" w:hAnsi="Times New Roman" w:cs="Times New Roman" w:hint="eastAsia"/>
              </w:rPr>
              <w:t>必须是数字、英文、反斜杠（</w:t>
            </w:r>
            <w:r w:rsidRPr="0048580F">
              <w:rPr>
                <w:rFonts w:ascii="Times New Roman" w:hAnsi="Times New Roman" w:cs="Times New Roman" w:hint="eastAsia"/>
              </w:rPr>
              <w:t>/</w:t>
            </w:r>
            <w:r w:rsidRPr="0048580F">
              <w:rPr>
                <w:rFonts w:ascii="Times New Roman" w:hAnsi="Times New Roman" w:cs="Times New Roman" w:hint="eastAsia"/>
              </w:rPr>
              <w:t>）的组合，目前不支持通配符。</w:t>
            </w:r>
          </w:p>
          <w:p w:rsidR="0062168E" w:rsidRDefault="0062168E" w:rsidP="0062168E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 w:hint="eastAsia"/>
              </w:rPr>
              <w:t>以下</w:t>
            </w:r>
            <w:r w:rsidRPr="0048580F">
              <w:rPr>
                <w:rFonts w:ascii="Times New Roman" w:hAnsi="Times New Roman" w:cs="Times New Roman" w:hint="eastAsia"/>
              </w:rPr>
              <w:t>topic</w:t>
            </w:r>
            <w:r>
              <w:rPr>
                <w:rFonts w:ascii="Times New Roman" w:hAnsi="Times New Roman" w:cs="Times New Roman" w:hint="eastAsia"/>
              </w:rPr>
              <w:t>被系统保留使用</w:t>
            </w:r>
            <w:r w:rsidRPr="0048580F">
              <w:rPr>
                <w:rFonts w:ascii="Times New Roman" w:hAnsi="Times New Roman" w:cs="Times New Roman" w:hint="eastAsia"/>
              </w:rPr>
              <w:t>（客户端不能订阅）</w:t>
            </w:r>
            <w:r>
              <w:rPr>
                <w:rFonts w:ascii="Times New Roman" w:hAnsi="Times New Roman" w:cs="Times New Roman" w:hint="eastAsia"/>
              </w:rPr>
              <w:t>：</w:t>
            </w:r>
          </w:p>
          <w:p w:rsidR="0062168E" w:rsidRPr="0062168E" w:rsidRDefault="0062168E" w:rsidP="0062168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sensor</w:t>
            </w:r>
            <w:r>
              <w:rPr>
                <w:rFonts w:ascii="Times New Roman" w:hAnsi="Times New Roman" w:cs="Times New Roman" w:hint="eastAsia"/>
              </w:rPr>
              <w:t>开头</w:t>
            </w:r>
          </w:p>
        </w:tc>
      </w:tr>
      <w:tr w:rsidR="0062168E" w:rsidTr="0062168E">
        <w:tc>
          <w:tcPr>
            <w:tcW w:w="474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n+1</w:t>
            </w:r>
          </w:p>
        </w:tc>
        <w:tc>
          <w:tcPr>
            <w:tcW w:w="1117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</w:t>
            </w:r>
            <w:r>
              <w:rPr>
                <w:rFonts w:ascii="Times New Roman" w:hAnsi="Times New Roman" w:cs="Times New Roman" w:hint="eastAsia"/>
              </w:rPr>
              <w:t>equest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Qos</w:t>
            </w:r>
          </w:p>
        </w:tc>
        <w:tc>
          <w:tcPr>
            <w:tcW w:w="635" w:type="pct"/>
          </w:tcPr>
          <w:p w:rsidR="0062168E" w:rsidRDefault="0062168E" w:rsidP="006166DF">
            <w:pPr>
              <w:rPr>
                <w:rFonts w:ascii="Helvetica" w:hAnsi="Helvetica"/>
                <w:color w:val="333333"/>
                <w:spacing w:val="3"/>
                <w:shd w:val="clear" w:color="auto" w:fill="FFFFFF"/>
              </w:rPr>
            </w:pP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质量等级</w:t>
            </w:r>
          </w:p>
        </w:tc>
        <w:tc>
          <w:tcPr>
            <w:tcW w:w="2774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333333"/>
                <w:spacing w:val="3"/>
                <w:shd w:val="clear" w:color="auto" w:fill="FFFFFF"/>
              </w:rPr>
              <w:t>服务质量要求</w:t>
            </w: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(</w:t>
            </w: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只能为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0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、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1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、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2</w:t>
            </w: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)</w:t>
            </w:r>
          </w:p>
        </w:tc>
      </w:tr>
    </w:tbl>
    <w:p w:rsidR="00FB48B1" w:rsidRDefault="00FB48B1" w:rsidP="00FB48B1">
      <w:pPr>
        <w:rPr>
          <w:b/>
        </w:rPr>
      </w:pPr>
    </w:p>
    <w:p w:rsidR="00FB48B1" w:rsidRPr="00071513" w:rsidRDefault="00FB48B1" w:rsidP="00FB48B1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41" w:name="_Toc470269096"/>
      <w:r w:rsidRPr="00071513">
        <w:rPr>
          <w:rFonts w:ascii="Times New Roman" w:hAnsi="Times New Roman" w:cs="Times New Roman"/>
          <w:sz w:val="28"/>
          <w:szCs w:val="28"/>
        </w:rPr>
        <w:t>SUBACK</w:t>
      </w:r>
      <w:bookmarkEnd w:id="41"/>
    </w:p>
    <w:p w:rsidR="00FB48B1" w:rsidRPr="00637E31" w:rsidRDefault="00FB48B1" w:rsidP="00FB48B1">
      <w:pPr>
        <w:pStyle w:val="3"/>
        <w:rPr>
          <w:rFonts w:ascii="Times New Roman" w:hAnsi="Times New Roman" w:cs="Times New Roman"/>
        </w:rPr>
      </w:pPr>
      <w:bookmarkStart w:id="42" w:name="_Toc470269097"/>
      <w:r w:rsidRPr="00637E31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1</w:t>
      </w:r>
      <w:r w:rsidRPr="00637E31">
        <w:rPr>
          <w:rFonts w:ascii="Times New Roman" w:hAnsi="Times New Roman" w:cs="Times New Roman"/>
        </w:rPr>
        <w:t>.1 Fixed header</w:t>
      </w:r>
      <w:bookmarkEnd w:id="42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637E31" w:rsidTr="006166DF">
        <w:tc>
          <w:tcPr>
            <w:tcW w:w="617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37E31" w:rsidTr="006166DF">
        <w:tc>
          <w:tcPr>
            <w:tcW w:w="617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3775E8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FB48B1" w:rsidRDefault="00FB48B1" w:rsidP="00FB48B1"/>
    <w:p w:rsidR="00FB48B1" w:rsidRPr="00DD0ECB" w:rsidRDefault="00FB48B1" w:rsidP="00FB48B1">
      <w:pPr>
        <w:pStyle w:val="3"/>
        <w:rPr>
          <w:rFonts w:ascii="Times New Roman" w:hAnsi="Times New Roman" w:cs="Times New Roman"/>
        </w:rPr>
      </w:pPr>
      <w:bookmarkStart w:id="43" w:name="_Toc470269098"/>
      <w:r w:rsidRPr="00DD0ECB">
        <w:rPr>
          <w:rFonts w:ascii="Times New Roman" w:hAnsi="Times New Roman" w:cs="Times New Roman"/>
        </w:rPr>
        <w:lastRenderedPageBreak/>
        <w:t>4.1</w:t>
      </w:r>
      <w:r w:rsidR="000D592C">
        <w:rPr>
          <w:rFonts w:ascii="Times New Roman" w:hAnsi="Times New Roman" w:cs="Times New Roman"/>
        </w:rPr>
        <w:t>1</w:t>
      </w:r>
      <w:r w:rsidRPr="00DD0ECB">
        <w:rPr>
          <w:rFonts w:ascii="Times New Roman" w:hAnsi="Times New Roman" w:cs="Times New Roman"/>
        </w:rPr>
        <w:t>.2 VariableHeader</w:t>
      </w:r>
      <w:bookmarkEnd w:id="43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FB48B1" w:rsidRPr="00DD0ECB" w:rsidRDefault="00FB48B1" w:rsidP="00FB48B1">
      <w:pPr>
        <w:rPr>
          <w:rFonts w:ascii="Times New Roman" w:hAnsi="Times New Roman" w:cs="Times New Roman"/>
        </w:rPr>
      </w:pPr>
    </w:p>
    <w:p w:rsidR="00FB48B1" w:rsidRPr="00DD0ECB" w:rsidRDefault="00FB48B1" w:rsidP="00FB48B1">
      <w:pPr>
        <w:pStyle w:val="3"/>
        <w:rPr>
          <w:rFonts w:ascii="Times New Roman" w:hAnsi="Times New Roman" w:cs="Times New Roman"/>
        </w:rPr>
      </w:pPr>
      <w:bookmarkStart w:id="44" w:name="_Toc470269099"/>
      <w:r w:rsidRPr="00DD0ECB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1</w:t>
      </w:r>
      <w:r w:rsidRPr="00DD0ECB">
        <w:rPr>
          <w:rFonts w:ascii="Times New Roman" w:hAnsi="Times New Roman" w:cs="Times New Roman"/>
        </w:rPr>
        <w:t>.3 Payload</w:t>
      </w:r>
      <w:bookmarkEnd w:id="44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retcode</w:t>
            </w:r>
          </w:p>
        </w:tc>
        <w:tc>
          <w:tcPr>
            <w:tcW w:w="3015" w:type="pct"/>
            <w:gridSpan w:val="8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</w:p>
        </w:tc>
      </w:tr>
    </w:tbl>
    <w:p w:rsidR="00FB48B1" w:rsidRDefault="00FB48B1" w:rsidP="00FB48B1">
      <w:pPr>
        <w:ind w:firstLine="405"/>
      </w:pPr>
    </w:p>
    <w:p w:rsidR="00FB48B1" w:rsidRPr="00E40540" w:rsidRDefault="00FB48B1" w:rsidP="005A05D9">
      <w:pPr>
        <w:ind w:firstLineChars="200" w:firstLine="422"/>
        <w:rPr>
          <w:b/>
        </w:rPr>
      </w:pPr>
      <w:r w:rsidRPr="00E40540">
        <w:rPr>
          <w:rFonts w:hint="eastAsia"/>
          <w:b/>
        </w:rPr>
        <w:t>返回码说明：</w:t>
      </w:r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850"/>
        <w:gridCol w:w="3260"/>
      </w:tblGrid>
      <w:tr w:rsidR="00FB48B1" w:rsidTr="006166DF">
        <w:tc>
          <w:tcPr>
            <w:tcW w:w="850" w:type="dxa"/>
          </w:tcPr>
          <w:p w:rsidR="00FB48B1" w:rsidRDefault="00FB48B1" w:rsidP="006166DF">
            <w:r>
              <w:rPr>
                <w:rFonts w:hint="eastAsia"/>
              </w:rPr>
              <w:t>返回码</w:t>
            </w:r>
          </w:p>
        </w:tc>
        <w:tc>
          <w:tcPr>
            <w:tcW w:w="3260" w:type="dxa"/>
          </w:tcPr>
          <w:p w:rsidR="00FB48B1" w:rsidRDefault="00FB48B1" w:rsidP="006166DF">
            <w:r>
              <w:rPr>
                <w:rFonts w:hint="eastAsia"/>
              </w:rPr>
              <w:t>描述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/>
              </w:rPr>
              <w:t>0x00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 xml:space="preserve">granted qos </w:t>
            </w:r>
            <w:r w:rsidRPr="000A70D1">
              <w:rPr>
                <w:rFonts w:ascii="Times New Roman" w:hAnsi="Times New Roman" w:cs="Times New Roman" w:hint="eastAsia"/>
              </w:rPr>
              <w:t>=</w:t>
            </w:r>
            <w:r w:rsidRPr="000A70D1">
              <w:rPr>
                <w:rFonts w:ascii="Times New Roman" w:hAnsi="Times New Roman" w:cs="Times New Roman"/>
              </w:rPr>
              <w:t xml:space="preserve"> 0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</w:t>
            </w:r>
            <w:r w:rsidRPr="000A70D1">
              <w:rPr>
                <w:rFonts w:ascii="Times New Roman" w:hAnsi="Times New Roman" w:cs="Times New Roman"/>
              </w:rPr>
              <w:t>01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 xml:space="preserve">granted qos </w:t>
            </w:r>
            <w:r w:rsidRPr="000A70D1">
              <w:rPr>
                <w:rFonts w:ascii="Times New Roman" w:hAnsi="Times New Roman" w:cs="Times New Roman" w:hint="eastAsia"/>
              </w:rPr>
              <w:t>=</w:t>
            </w:r>
            <w:r w:rsidRPr="000A70D1">
              <w:rPr>
                <w:rFonts w:ascii="Times New Roman" w:hAnsi="Times New Roman" w:cs="Times New Roman"/>
              </w:rPr>
              <w:t xml:space="preserve"> 1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</w:t>
            </w:r>
            <w:r w:rsidRPr="000A70D1">
              <w:rPr>
                <w:rFonts w:ascii="Times New Roman" w:hAnsi="Times New Roman" w:cs="Times New Roman"/>
              </w:rPr>
              <w:t>02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>granted qos = 2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80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失败</w:t>
            </w:r>
          </w:p>
        </w:tc>
      </w:tr>
    </w:tbl>
    <w:p w:rsidR="00FB48B1" w:rsidRDefault="00FB48B1" w:rsidP="00FB48B1"/>
    <w:p w:rsidR="00FB48B1" w:rsidRPr="00071513" w:rsidRDefault="00FB48B1" w:rsidP="00FB48B1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45" w:name="_Toc470269100"/>
      <w:r w:rsidRPr="00071513">
        <w:rPr>
          <w:rFonts w:ascii="Times New Roman" w:hAnsi="Times New Roman" w:cs="Times New Roman"/>
          <w:sz w:val="28"/>
          <w:szCs w:val="28"/>
        </w:rPr>
        <w:t>UNSUBSCRIBE</w:t>
      </w:r>
      <w:bookmarkEnd w:id="45"/>
    </w:p>
    <w:p w:rsidR="00FB48B1" w:rsidRPr="005C51FC" w:rsidRDefault="00FB48B1" w:rsidP="00FB48B1">
      <w:pPr>
        <w:pStyle w:val="3"/>
        <w:rPr>
          <w:rFonts w:ascii="Times New Roman" w:hAnsi="Times New Roman" w:cs="Times New Roman"/>
        </w:rPr>
      </w:pPr>
      <w:bookmarkStart w:id="46" w:name="_Toc470269101"/>
      <w:r w:rsidRPr="005C51FC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2</w:t>
      </w:r>
      <w:r w:rsidRPr="005C51FC">
        <w:rPr>
          <w:rFonts w:ascii="Times New Roman" w:hAnsi="Times New Roman" w:cs="Times New Roman"/>
        </w:rPr>
        <w:t>.1 Fixed header</w:t>
      </w:r>
      <w:bookmarkEnd w:id="46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5C51FC" w:rsidTr="006166DF">
        <w:tc>
          <w:tcPr>
            <w:tcW w:w="617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5C51FC" w:rsidTr="006166DF">
        <w:tc>
          <w:tcPr>
            <w:tcW w:w="617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E5117D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5117D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E5117D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E5117D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字节）</w:t>
            </w:r>
          </w:p>
        </w:tc>
      </w:tr>
    </w:tbl>
    <w:p w:rsidR="00FB48B1" w:rsidRPr="00E5117D" w:rsidRDefault="00FB48B1" w:rsidP="00FB48B1">
      <w:pPr>
        <w:pStyle w:val="3"/>
        <w:rPr>
          <w:rFonts w:ascii="Times New Roman" w:hAnsi="Times New Roman" w:cs="Times New Roman"/>
        </w:rPr>
      </w:pPr>
      <w:bookmarkStart w:id="47" w:name="_Toc470269102"/>
      <w:r w:rsidRPr="00E5117D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2</w:t>
      </w:r>
      <w:r w:rsidRPr="00E5117D">
        <w:rPr>
          <w:rFonts w:ascii="Times New Roman" w:hAnsi="Times New Roman" w:cs="Times New Roman"/>
        </w:rPr>
        <w:t>.2 VariableHeader</w:t>
      </w:r>
      <w:bookmarkEnd w:id="47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E5117D" w:rsidTr="006166DF">
        <w:tc>
          <w:tcPr>
            <w:tcW w:w="631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E5117D" w:rsidTr="006166DF">
        <w:tc>
          <w:tcPr>
            <w:tcW w:w="631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FB48B1" w:rsidRDefault="00FB48B1" w:rsidP="00FB48B1">
      <w:pPr>
        <w:pStyle w:val="3"/>
        <w:rPr>
          <w:rFonts w:ascii="Times New Roman" w:hAnsi="Times New Roman" w:cs="Times New Roman"/>
        </w:rPr>
      </w:pPr>
      <w:bookmarkStart w:id="48" w:name="_Toc470269103"/>
      <w:r w:rsidRPr="00E5117D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2</w:t>
      </w:r>
      <w:r w:rsidRPr="00E5117D">
        <w:rPr>
          <w:rFonts w:ascii="Times New Roman" w:hAnsi="Times New Roman" w:cs="Times New Roman"/>
        </w:rPr>
        <w:t>.3 Payload</w:t>
      </w:r>
      <w:bookmarkEnd w:id="48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2"/>
        <w:gridCol w:w="2219"/>
        <w:gridCol w:w="1261"/>
        <w:gridCol w:w="5511"/>
      </w:tblGrid>
      <w:tr w:rsidR="008D062A" w:rsidTr="00C32B4B">
        <w:tc>
          <w:tcPr>
            <w:tcW w:w="474" w:type="pct"/>
          </w:tcPr>
          <w:p w:rsidR="008D062A" w:rsidRDefault="008D062A" w:rsidP="00C32B4B">
            <w:pPr>
              <w:rPr>
                <w:b/>
              </w:rPr>
            </w:pPr>
          </w:p>
        </w:tc>
        <w:tc>
          <w:tcPr>
            <w:tcW w:w="1117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635" w:type="pct"/>
          </w:tcPr>
          <w:p w:rsidR="008D062A" w:rsidRDefault="008D062A" w:rsidP="00C32B4B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774" w:type="pct"/>
          </w:tcPr>
          <w:p w:rsidR="008D062A" w:rsidRDefault="008D062A" w:rsidP="00C32B4B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8D062A" w:rsidTr="00C32B4B">
        <w:tc>
          <w:tcPr>
            <w:tcW w:w="474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117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635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主题名</w:t>
            </w:r>
          </w:p>
        </w:tc>
        <w:tc>
          <w:tcPr>
            <w:tcW w:w="2774" w:type="pct"/>
          </w:tcPr>
          <w:p w:rsidR="008D062A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 w:hint="eastAsia"/>
              </w:rPr>
              <w:t>2</w:t>
            </w:r>
            <w:r w:rsidRPr="004C64B9">
              <w:rPr>
                <w:rFonts w:ascii="Times New Roman" w:hAnsi="Times New Roman" w:cs="Times New Roman" w:hint="eastAsia"/>
              </w:rPr>
              <w:t>字节字串长度</w:t>
            </w:r>
            <w:r w:rsidRPr="004C64B9">
              <w:rPr>
                <w:rFonts w:ascii="Times New Roman" w:hAnsi="Times New Roman" w:cs="Times New Roman" w:hint="eastAsia"/>
              </w:rPr>
              <w:t xml:space="preserve"> + utf8</w:t>
            </w:r>
            <w:r w:rsidRPr="004C64B9">
              <w:rPr>
                <w:rFonts w:ascii="Times New Roman" w:hAnsi="Times New Roman" w:cs="Times New Roman" w:hint="eastAsia"/>
              </w:rPr>
              <w:t>字串</w:t>
            </w:r>
          </w:p>
          <w:p w:rsidR="008D062A" w:rsidRPr="0062168E" w:rsidRDefault="008D062A" w:rsidP="00C32B4B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可以包含一个或多个</w:t>
            </w:r>
            <w:r w:rsidRPr="002E6D13">
              <w:rPr>
                <w:rFonts w:ascii="Times New Roman" w:hAnsi="Times New Roman" w:cs="Times New Roman"/>
              </w:rPr>
              <w:t>topic</w:t>
            </w:r>
          </w:p>
        </w:tc>
      </w:tr>
    </w:tbl>
    <w:p w:rsidR="008D062A" w:rsidRPr="008D062A" w:rsidRDefault="008D062A" w:rsidP="008D062A"/>
    <w:p w:rsidR="00FB48B1" w:rsidRPr="00071513" w:rsidRDefault="00071513" w:rsidP="00FB48B1">
      <w:pPr>
        <w:pStyle w:val="2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bookmarkStart w:id="49" w:name="_Toc470269104"/>
      <w:r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="00FB48B1" w:rsidRPr="00071513">
        <w:rPr>
          <w:rFonts w:ascii="Times New Roman" w:hAnsi="Times New Roman" w:cs="Times New Roman"/>
          <w:sz w:val="28"/>
          <w:szCs w:val="28"/>
        </w:rPr>
        <w:t>UNSUBACK</w:t>
      </w:r>
      <w:bookmarkEnd w:id="49"/>
    </w:p>
    <w:p w:rsidR="00FB48B1" w:rsidRPr="006636EE" w:rsidRDefault="00FB48B1" w:rsidP="00FB48B1">
      <w:pPr>
        <w:pStyle w:val="3"/>
        <w:rPr>
          <w:rFonts w:ascii="Times New Roman" w:hAnsi="Times New Roman" w:cs="Times New Roman"/>
        </w:rPr>
      </w:pPr>
      <w:bookmarkStart w:id="50" w:name="_Toc470269105"/>
      <w:r w:rsidRPr="006636EE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3</w:t>
      </w:r>
      <w:r w:rsidRPr="006636EE">
        <w:rPr>
          <w:rFonts w:ascii="Times New Roman" w:hAnsi="Times New Roman" w:cs="Times New Roman"/>
        </w:rPr>
        <w:t>.1 Fixed header</w:t>
      </w:r>
      <w:bookmarkEnd w:id="50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6636EE" w:rsidTr="006166DF">
        <w:tc>
          <w:tcPr>
            <w:tcW w:w="617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636EE" w:rsidTr="006166DF">
        <w:tc>
          <w:tcPr>
            <w:tcW w:w="617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占用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节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）</w:t>
            </w:r>
          </w:p>
        </w:tc>
      </w:tr>
    </w:tbl>
    <w:p w:rsidR="00FB48B1" w:rsidRPr="006636EE" w:rsidRDefault="00FB48B1" w:rsidP="00FB48B1">
      <w:pPr>
        <w:pStyle w:val="3"/>
        <w:rPr>
          <w:rFonts w:ascii="Times New Roman" w:hAnsi="Times New Roman" w:cs="Times New Roman"/>
        </w:rPr>
      </w:pPr>
      <w:bookmarkStart w:id="51" w:name="_Toc470269106"/>
      <w:r w:rsidRPr="006636EE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3</w:t>
      </w:r>
      <w:r w:rsidRPr="006636EE">
        <w:rPr>
          <w:rFonts w:ascii="Times New Roman" w:hAnsi="Times New Roman" w:cs="Times New Roman"/>
        </w:rPr>
        <w:t>.2 VariableHeader</w:t>
      </w:r>
      <w:bookmarkEnd w:id="51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6636EE" w:rsidTr="006166DF">
        <w:tc>
          <w:tcPr>
            <w:tcW w:w="631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636EE" w:rsidTr="006166DF">
        <w:tc>
          <w:tcPr>
            <w:tcW w:w="631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48312E" w:rsidRPr="0048312E" w:rsidRDefault="0048312E" w:rsidP="0048312E"/>
    <w:p w:rsidR="00B56874" w:rsidRPr="00FB48B1" w:rsidRDefault="00071513" w:rsidP="00FB48B1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  <w:r w:rsidR="00B56874" w:rsidRPr="00071513">
        <w:rPr>
          <w:rFonts w:ascii="Times New Roman" w:hAnsi="Times New Roman" w:cs="Times New Roman"/>
          <w:sz w:val="28"/>
          <w:szCs w:val="28"/>
        </w:rPr>
        <w:t>PING</w:t>
      </w:r>
      <w:bookmarkEnd w:id="37"/>
      <w:r w:rsidR="00DF7621" w:rsidRPr="00FB48B1">
        <w:rPr>
          <w:rFonts w:ascii="Times New Roman" w:hAnsi="Times New Roman" w:cs="Times New Roman"/>
        </w:rPr>
        <w:t>:</w:t>
      </w:r>
      <w:r w:rsidR="00DF7621" w:rsidRPr="00FB48B1">
        <w:rPr>
          <w:rFonts w:ascii="Times New Roman" w:hAnsi="Times New Roman" w:cs="Times New Roman" w:hint="eastAsia"/>
        </w:rPr>
        <w:t xml:space="preserve"> </w:t>
      </w:r>
      <w:r w:rsidR="00DF7621" w:rsidRPr="00FB48B1">
        <w:rPr>
          <w:rFonts w:ascii="Times New Roman" w:hAnsi="Times New Roman" w:cs="Times New Roman" w:hint="eastAsia"/>
        </w:rPr>
        <w:t>心跳请求</w:t>
      </w:r>
      <w:r w:rsidR="00DF7621" w:rsidRPr="00FB48B1">
        <w:rPr>
          <w:rFonts w:ascii="Times New Roman" w:hAnsi="Times New Roman" w:cs="Times New Roman" w:hint="eastAsia"/>
        </w:rPr>
        <w:t>(client)-&gt;(server)</w:t>
      </w:r>
    </w:p>
    <w:p w:rsidR="00FB48B1" w:rsidRPr="00FB48B1" w:rsidRDefault="00FB48B1" w:rsidP="00FB48B1">
      <w:pPr>
        <w:pStyle w:val="a7"/>
        <w:ind w:left="635" w:firstLineChars="0" w:firstLine="0"/>
      </w:pPr>
    </w:p>
    <w:p w:rsidR="007D7F4C" w:rsidRPr="007D7F4C" w:rsidRDefault="007D7F4C" w:rsidP="007D7F4C">
      <w:r>
        <w:rPr>
          <w:rFonts w:hint="eastAsia"/>
        </w:rPr>
        <w:t>MQTT</w:t>
      </w:r>
      <w:r>
        <w:rPr>
          <w:rFonts w:hint="eastAsia"/>
        </w:rPr>
        <w:t>的</w:t>
      </w:r>
      <w:r w:rsidRPr="008230B4">
        <w:rPr>
          <w:rFonts w:hint="eastAsia"/>
        </w:rPr>
        <w:t>心跳请求</w:t>
      </w:r>
      <w:r>
        <w:rPr>
          <w:rFonts w:hint="eastAsia"/>
        </w:rPr>
        <w:t>是客户端主动向</w:t>
      </w:r>
      <w:r w:rsidRPr="008230B4">
        <w:rPr>
          <w:rFonts w:hint="eastAsia"/>
        </w:rPr>
        <w:t>服务端发送</w:t>
      </w:r>
      <w:r w:rsidR="0006691F">
        <w:rPr>
          <w:rFonts w:hint="eastAsia"/>
        </w:rPr>
        <w:t>，</w:t>
      </w:r>
      <w:r w:rsidR="000E420A">
        <w:rPr>
          <w:rFonts w:hint="eastAsia"/>
        </w:rPr>
        <w:t>是</w:t>
      </w:r>
      <w:r w:rsidR="000E420A" w:rsidRPr="00A10DDB">
        <w:t>通知</w:t>
      </w:r>
      <w:r w:rsidR="00D30B42" w:rsidRPr="00A10DDB">
        <w:rPr>
          <w:rFonts w:hint="eastAsia"/>
        </w:rPr>
        <w:t>服务端</w:t>
      </w:r>
      <w:r w:rsidR="000E420A" w:rsidRPr="00A10DDB">
        <w:t>自己状态的一</w:t>
      </w:r>
      <w:r w:rsidR="000E420A" w:rsidRPr="00A10DDB">
        <w:rPr>
          <w:rFonts w:hint="eastAsia"/>
        </w:rPr>
        <w:t>种机制，</w:t>
      </w:r>
      <w:r>
        <w:rPr>
          <w:rFonts w:hint="eastAsia"/>
        </w:rPr>
        <w:t>如果</w:t>
      </w:r>
      <w:r w:rsidR="009A774F">
        <w:rPr>
          <w:rFonts w:hint="eastAsia"/>
        </w:rPr>
        <w:t>双方</w:t>
      </w:r>
      <w:r>
        <w:rPr>
          <w:rFonts w:hint="eastAsia"/>
        </w:rPr>
        <w:t>在</w:t>
      </w:r>
      <w:r w:rsidR="003A6C83">
        <w:rPr>
          <w:rFonts w:hint="eastAsia"/>
        </w:rPr>
        <w:t>本文</w:t>
      </w:r>
      <w:r w:rsidRPr="00A10DDB">
        <w:rPr>
          <w:rFonts w:hint="eastAsia"/>
        </w:rPr>
        <w:t>CONNECT</w:t>
      </w:r>
      <w:r w:rsidR="003A6C83">
        <w:rPr>
          <w:rFonts w:hint="eastAsia"/>
        </w:rPr>
        <w:t>协议部分</w:t>
      </w:r>
      <w:r>
        <w:rPr>
          <w:rFonts w:hint="eastAsia"/>
        </w:rPr>
        <w:t>设置</w:t>
      </w:r>
      <w:r w:rsidRPr="007D7F4C">
        <w:t>KeepAlive</w:t>
      </w:r>
      <w:r>
        <w:rPr>
          <w:rFonts w:hint="eastAsia"/>
        </w:rPr>
        <w:t>超时时间内没有任何</w:t>
      </w:r>
      <w:r w:rsidR="00DB7D8C">
        <w:rPr>
          <w:rFonts w:hint="eastAsia"/>
        </w:rPr>
        <w:t>报文</w:t>
      </w:r>
      <w:r>
        <w:rPr>
          <w:rFonts w:hint="eastAsia"/>
        </w:rPr>
        <w:t>交互</w:t>
      </w:r>
      <w:r w:rsidR="00DB7D8C">
        <w:rPr>
          <w:rFonts w:hint="eastAsia"/>
        </w:rPr>
        <w:t>（包括此心跳报文）</w:t>
      </w:r>
      <w:r>
        <w:rPr>
          <w:rFonts w:hint="eastAsia"/>
        </w:rPr>
        <w:t>，则服务端将主动关闭该</w:t>
      </w:r>
      <w:r w:rsidR="000653CD">
        <w:rPr>
          <w:rFonts w:hint="eastAsia"/>
        </w:rPr>
        <w:t>连接。</w:t>
      </w:r>
      <w:r>
        <w:rPr>
          <w:rFonts w:hint="eastAsia"/>
        </w:rPr>
        <w:t>固定报文如下</w:t>
      </w:r>
      <w:r w:rsidRPr="00A10DDB">
        <w:rPr>
          <w:rFonts w:hint="eastAsia"/>
        </w:rPr>
        <w:t>：</w:t>
      </w:r>
    </w:p>
    <w:p w:rsidR="00B56874" w:rsidRPr="006636EE" w:rsidRDefault="00B56874" w:rsidP="006B3EA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52" w:name="_Toc470269108"/>
      <w:r w:rsidRPr="006636EE">
        <w:rPr>
          <w:rFonts w:ascii="Times New Roman" w:hAnsi="Times New Roman" w:cs="Times New Roman"/>
        </w:rPr>
        <w:t>Fixed header</w:t>
      </w:r>
      <w:bookmarkEnd w:id="52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773DC7" w:rsidRPr="006636EE" w:rsidTr="000A2615">
        <w:tc>
          <w:tcPr>
            <w:tcW w:w="617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773DC7" w:rsidRPr="006636EE" w:rsidTr="000A2615">
        <w:tc>
          <w:tcPr>
            <w:tcW w:w="617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773DC7" w:rsidTr="000A2615">
        <w:tc>
          <w:tcPr>
            <w:tcW w:w="617" w:type="pct"/>
          </w:tcPr>
          <w:p w:rsidR="00773DC7" w:rsidRPr="00022FC1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773DC7" w:rsidRDefault="00773DC7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22FC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（该字段占用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B0508C" w:rsidRPr="00022FC1" w:rsidRDefault="00B56874" w:rsidP="006B3EA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53" w:name="_Toc470269109"/>
      <w:r w:rsidRPr="00022FC1">
        <w:rPr>
          <w:rFonts w:ascii="Times New Roman" w:hAnsi="Times New Roman" w:cs="Times New Roman"/>
        </w:rPr>
        <w:t>VariableHeader</w:t>
      </w:r>
      <w:bookmarkEnd w:id="53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773DC7" w:rsidRPr="00022FC1" w:rsidTr="000A2615">
        <w:tc>
          <w:tcPr>
            <w:tcW w:w="63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773DC7" w:rsidRPr="00022FC1" w:rsidTr="000A2615">
        <w:tc>
          <w:tcPr>
            <w:tcW w:w="63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Default="00DF7621" w:rsidP="00B0508C">
      <w:bookmarkStart w:id="54" w:name="_命令请求"/>
      <w:bookmarkEnd w:id="54"/>
      <w:r>
        <w:tab/>
      </w:r>
      <w:r w:rsidR="00B0508C">
        <w:rPr>
          <w:rFonts w:hint="eastAsia"/>
        </w:rPr>
        <w:t>注：</w:t>
      </w:r>
      <w:r w:rsidR="00B0508C">
        <w:rPr>
          <w:rFonts w:hint="eastAsia"/>
        </w:rPr>
        <w:t>PING</w:t>
      </w:r>
      <w:r w:rsidR="00022FC1">
        <w:rPr>
          <w:rFonts w:hint="eastAsia"/>
        </w:rPr>
        <w:t>命令无</w:t>
      </w:r>
      <w:r w:rsidR="00B0508C">
        <w:rPr>
          <w:rFonts w:hint="eastAsia"/>
        </w:rPr>
        <w:t>VariableHeader</w:t>
      </w:r>
    </w:p>
    <w:p w:rsidR="00B0508C" w:rsidRPr="00ED475C" w:rsidRDefault="00FB48B1" w:rsidP="00666659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</w:rPr>
      </w:pPr>
      <w:bookmarkStart w:id="55" w:name="_Toc470269110"/>
      <w:r>
        <w:rPr>
          <w:rFonts w:ascii="Times New Roman" w:hAnsi="Times New Roman" w:cs="Times New Roman"/>
        </w:rPr>
        <w:t xml:space="preserve"> </w:t>
      </w:r>
      <w:r w:rsidR="00B0508C" w:rsidRPr="00071513">
        <w:rPr>
          <w:rFonts w:ascii="Times New Roman" w:hAnsi="Times New Roman" w:cs="Times New Roman"/>
          <w:sz w:val="28"/>
          <w:szCs w:val="28"/>
        </w:rPr>
        <w:t>PINGRSP</w:t>
      </w:r>
      <w:bookmarkEnd w:id="55"/>
      <w:r w:rsidR="00DF7621">
        <w:rPr>
          <w:rFonts w:ascii="Times New Roman" w:hAnsi="Times New Roman" w:cs="Times New Roman"/>
        </w:rPr>
        <w:t>:</w:t>
      </w:r>
      <w:r w:rsidR="00DF7621" w:rsidRPr="00FB48B1">
        <w:rPr>
          <w:rFonts w:ascii="Times New Roman" w:hAnsi="Times New Roman" w:cs="Times New Roman" w:hint="eastAsia"/>
        </w:rPr>
        <w:t xml:space="preserve"> </w:t>
      </w:r>
      <w:r w:rsidR="00DF7621" w:rsidRPr="00FB48B1">
        <w:rPr>
          <w:rFonts w:ascii="Times New Roman" w:hAnsi="Times New Roman" w:cs="Times New Roman" w:hint="eastAsia"/>
        </w:rPr>
        <w:t>心跳响应</w:t>
      </w:r>
      <w:r w:rsidR="00DF7621" w:rsidRPr="00FB48B1">
        <w:rPr>
          <w:rFonts w:ascii="Times New Roman" w:hAnsi="Times New Roman" w:cs="Times New Roman" w:hint="eastAsia"/>
        </w:rPr>
        <w:t>(server)-&gt;(client)</w:t>
      </w:r>
    </w:p>
    <w:p w:rsidR="00666659" w:rsidRPr="00666659" w:rsidRDefault="00666659" w:rsidP="00666659">
      <w:pPr>
        <w:pStyle w:val="a7"/>
        <w:keepNext/>
        <w:keepLines/>
        <w:numPr>
          <w:ilvl w:val="1"/>
          <w:numId w:val="33"/>
        </w:numPr>
        <w:spacing w:before="260" w:after="260" w:line="415" w:lineRule="auto"/>
        <w:ind w:firstLineChars="0"/>
        <w:outlineLvl w:val="1"/>
        <w:rPr>
          <w:rFonts w:ascii="Times New Roman" w:eastAsiaTheme="majorEastAsia" w:hAnsi="Times New Roman" w:cs="Times New Roman"/>
          <w:b/>
          <w:bCs/>
          <w:vanish/>
          <w:sz w:val="32"/>
          <w:szCs w:val="32"/>
        </w:rPr>
      </w:pPr>
      <w:bookmarkStart w:id="56" w:name="_Toc470269111"/>
    </w:p>
    <w:p w:rsidR="00B0508C" w:rsidRPr="00ED475C" w:rsidRDefault="00B0508C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r w:rsidRPr="00ED475C">
        <w:rPr>
          <w:rFonts w:ascii="Times New Roman" w:hAnsi="Times New Roman" w:cs="Times New Roman"/>
        </w:rPr>
        <w:t>Fixed header</w:t>
      </w:r>
      <w:bookmarkEnd w:id="56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B0508C" w:rsidRPr="00ED475C" w:rsidTr="000A2615">
        <w:tc>
          <w:tcPr>
            <w:tcW w:w="617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B0508C" w:rsidRPr="00ED475C" w:rsidTr="000A2615">
        <w:tc>
          <w:tcPr>
            <w:tcW w:w="617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B0508C" w:rsidTr="000A2615">
        <w:tc>
          <w:tcPr>
            <w:tcW w:w="617" w:type="pct"/>
          </w:tcPr>
          <w:p w:rsidR="00B0508C" w:rsidRPr="009969B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9969B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B0508C" w:rsidRDefault="00B0508C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969B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占用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字节）</w:t>
            </w:r>
          </w:p>
        </w:tc>
      </w:tr>
    </w:tbl>
    <w:p w:rsidR="00B0508C" w:rsidRPr="00443022" w:rsidRDefault="00B0508C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57" w:name="_Toc470269112"/>
      <w:r w:rsidRPr="00443022">
        <w:rPr>
          <w:rFonts w:ascii="Times New Roman" w:hAnsi="Times New Roman" w:cs="Times New Roman"/>
        </w:rPr>
        <w:lastRenderedPageBreak/>
        <w:t>VariableHeader</w:t>
      </w:r>
      <w:bookmarkEnd w:id="57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B0508C" w:rsidRPr="00443022" w:rsidTr="000A2615">
        <w:tc>
          <w:tcPr>
            <w:tcW w:w="63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B0508C" w:rsidRPr="00443022" w:rsidTr="000A2615">
        <w:tc>
          <w:tcPr>
            <w:tcW w:w="63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Pr="009969BC" w:rsidRDefault="00BE04E9" w:rsidP="00B0508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B0508C" w:rsidRPr="009969BC">
        <w:rPr>
          <w:rFonts w:ascii="Times New Roman" w:hAnsi="Times New Roman" w:cs="Times New Roman" w:hint="eastAsia"/>
        </w:rPr>
        <w:t>注：</w:t>
      </w:r>
      <w:r w:rsidR="00B0508C" w:rsidRPr="009969BC">
        <w:rPr>
          <w:rFonts w:ascii="Times New Roman" w:hAnsi="Times New Roman" w:cs="Times New Roman" w:hint="eastAsia"/>
        </w:rPr>
        <w:t>PING</w:t>
      </w:r>
      <w:r w:rsidR="00B0508C" w:rsidRPr="009969BC">
        <w:rPr>
          <w:rFonts w:ascii="Times New Roman" w:hAnsi="Times New Roman" w:cs="Times New Roman"/>
        </w:rPr>
        <w:t>RSP</w:t>
      </w:r>
      <w:r w:rsidR="00B0508C" w:rsidRPr="009969BC">
        <w:rPr>
          <w:rFonts w:ascii="Times New Roman" w:hAnsi="Times New Roman" w:cs="Times New Roman" w:hint="eastAsia"/>
        </w:rPr>
        <w:t>无</w:t>
      </w:r>
      <w:r w:rsidR="00B0508C" w:rsidRPr="009969BC">
        <w:rPr>
          <w:rFonts w:ascii="Times New Roman" w:hAnsi="Times New Roman" w:cs="Times New Roman"/>
        </w:rPr>
        <w:t>VariableHeader</w:t>
      </w:r>
    </w:p>
    <w:p w:rsidR="00115182" w:rsidRPr="00FB48B1" w:rsidRDefault="00FB48B1" w:rsidP="00666659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</w:rPr>
      </w:pPr>
      <w:bookmarkStart w:id="58" w:name="_Toc470269113"/>
      <w:r>
        <w:rPr>
          <w:rFonts w:ascii="Times New Roman" w:hAnsi="Times New Roman" w:cs="Times New Roman"/>
        </w:rPr>
        <w:t xml:space="preserve"> </w:t>
      </w:r>
      <w:r w:rsidR="00115182" w:rsidRPr="00071513">
        <w:rPr>
          <w:rFonts w:ascii="Times New Roman" w:hAnsi="Times New Roman" w:cs="Times New Roman"/>
          <w:sz w:val="28"/>
          <w:szCs w:val="28"/>
        </w:rPr>
        <w:t>DISCONNECT</w:t>
      </w:r>
      <w:bookmarkEnd w:id="58"/>
      <w:r w:rsidR="00E54ED8">
        <w:rPr>
          <w:rFonts w:ascii="Times New Roman" w:hAnsi="Times New Roman" w:cs="Times New Roman" w:hint="eastAsia"/>
        </w:rPr>
        <w:t>：</w:t>
      </w:r>
      <w:r w:rsidR="00E54ED8" w:rsidRPr="00FB48B1">
        <w:rPr>
          <w:rFonts w:ascii="Times New Roman" w:hAnsi="Times New Roman" w:cs="Times New Roman" w:hint="eastAsia"/>
        </w:rPr>
        <w:t>断开连接</w:t>
      </w:r>
      <w:r w:rsidR="00E54ED8" w:rsidRPr="00FB48B1">
        <w:rPr>
          <w:rFonts w:ascii="Times New Roman" w:hAnsi="Times New Roman" w:cs="Times New Roman" w:hint="eastAsia"/>
        </w:rPr>
        <w:t>(server)-&gt;(client)</w:t>
      </w:r>
    </w:p>
    <w:p w:rsidR="00666659" w:rsidRPr="00666659" w:rsidRDefault="00666659" w:rsidP="00666659">
      <w:pPr>
        <w:pStyle w:val="a7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  <w:bookmarkStart w:id="59" w:name="_Toc470269114"/>
    </w:p>
    <w:p w:rsidR="00666659" w:rsidRPr="00666659" w:rsidRDefault="00666659" w:rsidP="00666659">
      <w:pPr>
        <w:pStyle w:val="a7"/>
        <w:keepNext/>
        <w:keepLines/>
        <w:numPr>
          <w:ilvl w:val="1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</w:p>
    <w:p w:rsidR="00666659" w:rsidRPr="00666659" w:rsidRDefault="00666659" w:rsidP="00666659">
      <w:pPr>
        <w:pStyle w:val="a7"/>
        <w:keepNext/>
        <w:keepLines/>
        <w:numPr>
          <w:ilvl w:val="1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</w:p>
    <w:p w:rsidR="00666659" w:rsidRPr="00666659" w:rsidRDefault="00666659" w:rsidP="00666659">
      <w:pPr>
        <w:pStyle w:val="a7"/>
        <w:keepNext/>
        <w:keepLines/>
        <w:numPr>
          <w:ilvl w:val="1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</w:p>
    <w:p w:rsidR="00666659" w:rsidRPr="00666659" w:rsidRDefault="00666659" w:rsidP="00666659">
      <w:pPr>
        <w:pStyle w:val="a7"/>
        <w:keepNext/>
        <w:keepLines/>
        <w:numPr>
          <w:ilvl w:val="1"/>
          <w:numId w:val="33"/>
        </w:numPr>
        <w:spacing w:before="260" w:after="260" w:line="415" w:lineRule="auto"/>
        <w:ind w:firstLineChars="0"/>
        <w:outlineLvl w:val="1"/>
        <w:rPr>
          <w:rFonts w:ascii="Times New Roman" w:eastAsiaTheme="majorEastAsia" w:hAnsi="Times New Roman" w:cs="Times New Roman"/>
          <w:b/>
          <w:bCs/>
          <w:vanish/>
          <w:sz w:val="32"/>
          <w:szCs w:val="32"/>
        </w:rPr>
      </w:pPr>
    </w:p>
    <w:p w:rsidR="00115182" w:rsidRPr="00054A7C" w:rsidRDefault="00115182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r w:rsidRPr="00054A7C">
        <w:rPr>
          <w:rFonts w:ascii="Times New Roman" w:hAnsi="Times New Roman" w:cs="Times New Roman"/>
        </w:rPr>
        <w:t>Fixed header</w:t>
      </w:r>
      <w:bookmarkEnd w:id="59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115182" w:rsidRPr="00054A7C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15182" w:rsidRPr="00054A7C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115182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115182" w:rsidRDefault="00115182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用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节）</w:t>
            </w:r>
          </w:p>
        </w:tc>
      </w:tr>
    </w:tbl>
    <w:p w:rsidR="00115182" w:rsidRPr="00054A7C" w:rsidRDefault="00115182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60" w:name="_Toc470269115"/>
      <w:r w:rsidRPr="00054A7C">
        <w:rPr>
          <w:rFonts w:ascii="Times New Roman" w:hAnsi="Times New Roman" w:cs="Times New Roman"/>
        </w:rPr>
        <w:t>VariableHeader</w:t>
      </w:r>
      <w:bookmarkEnd w:id="60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115182" w:rsidRPr="00054A7C" w:rsidTr="000A2615">
        <w:tc>
          <w:tcPr>
            <w:tcW w:w="63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15182" w:rsidRPr="00054A7C" w:rsidTr="000A2615">
        <w:tc>
          <w:tcPr>
            <w:tcW w:w="63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Default="00BE04E9" w:rsidP="00B0508C">
      <w:pPr>
        <w:rPr>
          <w:rFonts w:ascii="Times New Roman" w:hAnsi="Times New Roman" w:cs="Times New Roman"/>
        </w:rPr>
      </w:pPr>
      <w:r>
        <w:tab/>
      </w:r>
      <w:r w:rsidR="00115182">
        <w:rPr>
          <w:rFonts w:hint="eastAsia"/>
        </w:rPr>
        <w:t>注</w:t>
      </w:r>
      <w:r w:rsidR="00115182" w:rsidRPr="00282E1B">
        <w:rPr>
          <w:rFonts w:ascii="Times New Roman" w:hAnsi="Times New Roman" w:cs="Times New Roman" w:hint="eastAsia"/>
        </w:rPr>
        <w:t>：</w:t>
      </w:r>
      <w:r w:rsidR="00561312" w:rsidRPr="00282E1B">
        <w:rPr>
          <w:rFonts w:ascii="Times New Roman" w:hAnsi="Times New Roman" w:cs="Times New Roman"/>
        </w:rPr>
        <w:t>DISCONNECT</w:t>
      </w:r>
      <w:r w:rsidR="00115182" w:rsidRPr="00282E1B">
        <w:rPr>
          <w:rFonts w:ascii="Times New Roman" w:hAnsi="Times New Roman" w:cs="Times New Roman" w:hint="eastAsia"/>
        </w:rPr>
        <w:t>无</w:t>
      </w:r>
      <w:r w:rsidR="00115182" w:rsidRPr="00282E1B">
        <w:rPr>
          <w:rFonts w:ascii="Times New Roman" w:hAnsi="Times New Roman" w:cs="Times New Roman"/>
        </w:rPr>
        <w:t>VariableHeader</w:t>
      </w:r>
    </w:p>
    <w:p w:rsidR="003D59D8" w:rsidRDefault="003D59D8" w:rsidP="00B0508C"/>
    <w:p w:rsidR="003D59D8" w:rsidRDefault="003D59D8" w:rsidP="00B0508C"/>
    <w:p w:rsidR="003C49F1" w:rsidRDefault="003C49F1" w:rsidP="003D59D8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r w:rsidRPr="003C49F1">
        <w:rPr>
          <w:rFonts w:hint="eastAsia"/>
          <w:sz w:val="30"/>
          <w:szCs w:val="30"/>
        </w:rPr>
        <w:t>流程</w:t>
      </w:r>
      <w:r w:rsidR="00781518">
        <w:rPr>
          <w:rFonts w:hint="eastAsia"/>
          <w:sz w:val="30"/>
          <w:szCs w:val="30"/>
        </w:rPr>
        <w:t>详解</w:t>
      </w:r>
    </w:p>
    <w:p w:rsidR="003C49F1" w:rsidRDefault="00C32B4B" w:rsidP="007134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设备</w:t>
      </w:r>
      <w:r w:rsidR="00D37706">
        <w:rPr>
          <w:rFonts w:hint="eastAsia"/>
          <w:sz w:val="28"/>
          <w:szCs w:val="28"/>
        </w:rPr>
        <w:t>连</w:t>
      </w:r>
      <w:r w:rsidR="004322B9" w:rsidRPr="004322B9">
        <w:rPr>
          <w:rFonts w:hint="eastAsia"/>
          <w:sz w:val="28"/>
          <w:szCs w:val="28"/>
        </w:rPr>
        <w:t>接</w:t>
      </w:r>
    </w:p>
    <w:p w:rsidR="002551DE" w:rsidRPr="002551DE" w:rsidRDefault="002551DE" w:rsidP="002551DE">
      <w:pPr>
        <w:jc w:val="left"/>
      </w:pPr>
      <w:r>
        <w:object w:dxaOrig="6901" w:dyaOrig="5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259.5pt" o:ole="">
            <v:imagedata r:id="rId9" o:title=""/>
          </v:shape>
          <o:OLEObject Type="Embed" ProgID="Visio.Drawing.15" ShapeID="_x0000_i1025" DrawAspect="Content" ObjectID="_1621957286" r:id="rId10"/>
        </w:object>
      </w:r>
    </w:p>
    <w:p w:rsidR="003C49F1" w:rsidRPr="00D04C23" w:rsidRDefault="003C49F1" w:rsidP="00C42856">
      <w:pPr>
        <w:pStyle w:val="a7"/>
        <w:numPr>
          <w:ilvl w:val="0"/>
          <w:numId w:val="19"/>
        </w:numPr>
        <w:ind w:firstLineChars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hint="eastAsia"/>
          <w:szCs w:val="21"/>
        </w:rPr>
        <w:t>设备</w:t>
      </w:r>
      <w:r w:rsidRPr="00D04C23">
        <w:rPr>
          <w:rFonts w:asciiTheme="minorEastAsia" w:hAnsiTheme="minorEastAsia" w:cs="Times New Roman" w:hint="eastAsia"/>
          <w:szCs w:val="21"/>
        </w:rPr>
        <w:t>向平台发起</w:t>
      </w:r>
      <w:r w:rsidR="00D04C23">
        <w:rPr>
          <w:rFonts w:asciiTheme="minorEastAsia" w:hAnsiTheme="minorEastAsia" w:cs="Times New Roman"/>
          <w:szCs w:val="21"/>
        </w:rPr>
        <w:t>CONNECT</w:t>
      </w:r>
      <w:r w:rsidRPr="00D04C23">
        <w:rPr>
          <w:rFonts w:asciiTheme="minorEastAsia" w:hAnsiTheme="minorEastAsia" w:cs="Times New Roman" w:hint="eastAsia"/>
          <w:szCs w:val="21"/>
        </w:rPr>
        <w:t>请求</w:t>
      </w:r>
      <w:r w:rsidR="00D04C23">
        <w:rPr>
          <w:rFonts w:asciiTheme="minorEastAsia" w:hAnsiTheme="minorEastAsia" w:cs="Times New Roman" w:hint="eastAsia"/>
          <w:szCs w:val="21"/>
        </w:rPr>
        <w:t>，C</w:t>
      </w:r>
      <w:r w:rsidR="00D04C23">
        <w:rPr>
          <w:rFonts w:asciiTheme="minorEastAsia" w:hAnsiTheme="minorEastAsia" w:cs="Times New Roman"/>
          <w:szCs w:val="21"/>
        </w:rPr>
        <w:t>ONNECT</w:t>
      </w:r>
      <w:r w:rsidR="00D04C23">
        <w:rPr>
          <w:rFonts w:asciiTheme="minorEastAsia" w:hAnsiTheme="minorEastAsia" w:cs="Times New Roman" w:hint="eastAsia"/>
          <w:szCs w:val="21"/>
        </w:rPr>
        <w:t>中携带</w:t>
      </w:r>
      <w:r w:rsidR="00D37706">
        <w:rPr>
          <w:rFonts w:asciiTheme="minorEastAsia" w:hAnsiTheme="minorEastAsia" w:cs="Times New Roman" w:hint="eastAsia"/>
          <w:szCs w:val="21"/>
        </w:rPr>
        <w:t>握手</w:t>
      </w:r>
      <w:r w:rsidRPr="00D04C23">
        <w:rPr>
          <w:rFonts w:asciiTheme="minorEastAsia" w:hAnsiTheme="minorEastAsia" w:cs="Times New Roman" w:hint="eastAsia"/>
          <w:szCs w:val="21"/>
        </w:rPr>
        <w:t>信息</w:t>
      </w:r>
      <w:r w:rsidR="008B3F14">
        <w:rPr>
          <w:rFonts w:asciiTheme="minorEastAsia" w:hAnsiTheme="minorEastAsia" w:cs="Times New Roman" w:hint="eastAsia"/>
          <w:szCs w:val="21"/>
        </w:rPr>
        <w:t>，</w:t>
      </w:r>
      <w:r w:rsidR="008B3F14" w:rsidRPr="00E54B4D">
        <w:rPr>
          <w:rFonts w:ascii="Times New Roman" w:hAnsi="Times New Roman" w:cs="Times New Roman" w:hint="eastAsia"/>
        </w:rPr>
        <w:t>具体参见</w:t>
      </w:r>
      <w:r w:rsidR="008B3F14">
        <w:rPr>
          <w:rFonts w:ascii="Times New Roman" w:hAnsi="Times New Roman" w:cs="Times New Roman" w:hint="eastAsia"/>
        </w:rPr>
        <w:t>（</w:t>
      </w:r>
      <w:r w:rsidR="008B3F14" w:rsidRPr="00E54B4D">
        <w:rPr>
          <w:rFonts w:ascii="Times New Roman" w:hAnsi="Times New Roman" w:cs="Times New Roman" w:hint="eastAsia"/>
        </w:rPr>
        <w:t>报文格式参考</w:t>
      </w:r>
      <w:r w:rsidR="008B3F14">
        <w:rPr>
          <w:rFonts w:ascii="Times New Roman" w:hAnsi="Times New Roman" w:cs="Times New Roman" w:hint="eastAsia"/>
        </w:rPr>
        <w:t>4.1</w:t>
      </w:r>
      <w:r w:rsidR="008B3F14">
        <w:rPr>
          <w:rFonts w:ascii="Times New Roman" w:hAnsi="Times New Roman" w:cs="Times New Roman" w:hint="eastAsia"/>
        </w:rPr>
        <w:t>）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3C49F1" w:rsidP="00C42856">
      <w:pPr>
        <w:pStyle w:val="a7"/>
        <w:numPr>
          <w:ilvl w:val="0"/>
          <w:numId w:val="19"/>
        </w:numPr>
        <w:ind w:left="786" w:firstLineChars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cs="Times New Roman"/>
          <w:szCs w:val="21"/>
        </w:rPr>
        <w:lastRenderedPageBreak/>
        <w:t>平台拿到</w:t>
      </w:r>
      <w:r w:rsidR="00D37706">
        <w:rPr>
          <w:rFonts w:asciiTheme="minorEastAsia" w:hAnsiTheme="minorEastAsia" w:cs="Times New Roman" w:hint="eastAsia"/>
          <w:szCs w:val="21"/>
        </w:rPr>
        <w:t>握手</w:t>
      </w:r>
      <w:r w:rsidRPr="00D04C23">
        <w:rPr>
          <w:rFonts w:asciiTheme="minorEastAsia" w:hAnsiTheme="minorEastAsia" w:cs="Times New Roman"/>
          <w:szCs w:val="21"/>
        </w:rPr>
        <w:t>信息进行鉴权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D37706" w:rsidP="00C42856">
      <w:pPr>
        <w:pStyle w:val="a7"/>
        <w:numPr>
          <w:ilvl w:val="0"/>
          <w:numId w:val="19"/>
        </w:numPr>
        <w:ind w:left="786" w:firstLineChars="0"/>
        <w:rPr>
          <w:rFonts w:asciiTheme="minorEastAsia" w:hAnsiTheme="minorEastAsia" w:cs="Times New Roman"/>
          <w:szCs w:val="21"/>
        </w:rPr>
      </w:pPr>
      <w:r>
        <w:rPr>
          <w:rFonts w:asciiTheme="minorEastAsia" w:hAnsiTheme="minorEastAsia" w:cs="Times New Roman" w:hint="eastAsia"/>
          <w:szCs w:val="21"/>
        </w:rPr>
        <w:t>握手</w:t>
      </w:r>
      <w:r w:rsidR="003C49F1" w:rsidRPr="00D04C23">
        <w:rPr>
          <w:rFonts w:asciiTheme="minorEastAsia" w:hAnsiTheme="minorEastAsia" w:cs="Times New Roman" w:hint="eastAsia"/>
          <w:szCs w:val="21"/>
        </w:rPr>
        <w:t>通过后，如果</w:t>
      </w:r>
      <w:r>
        <w:rPr>
          <w:rFonts w:asciiTheme="minorEastAsia" w:hAnsiTheme="minorEastAsia" w:cs="Times New Roman"/>
          <w:szCs w:val="21"/>
        </w:rPr>
        <w:t>C</w:t>
      </w:r>
      <w:r>
        <w:rPr>
          <w:rFonts w:asciiTheme="minorEastAsia" w:hAnsiTheme="minorEastAsia" w:cs="Times New Roman" w:hint="eastAsia"/>
          <w:szCs w:val="21"/>
        </w:rPr>
        <w:t>lean</w:t>
      </w:r>
      <w:r>
        <w:rPr>
          <w:rFonts w:asciiTheme="minorEastAsia" w:hAnsiTheme="minorEastAsia" w:cs="Times New Roman"/>
          <w:szCs w:val="21"/>
        </w:rPr>
        <w:t>S</w:t>
      </w:r>
      <w:r w:rsidR="003C49F1" w:rsidRPr="00D04C23">
        <w:rPr>
          <w:rFonts w:asciiTheme="minorEastAsia" w:hAnsiTheme="minorEastAsia" w:cs="Times New Roman" w:hint="eastAsia"/>
          <w:szCs w:val="21"/>
        </w:rPr>
        <w:t>ession=0, 平台将会加载</w:t>
      </w:r>
      <w:r>
        <w:rPr>
          <w:rFonts w:asciiTheme="minorEastAsia" w:hAnsiTheme="minorEastAsia" w:cs="Times New Roman" w:hint="eastAsia"/>
          <w:szCs w:val="21"/>
        </w:rPr>
        <w:t>上次保存的设备</w:t>
      </w:r>
      <w:r w:rsidR="003C49F1" w:rsidRPr="00D04C23">
        <w:rPr>
          <w:rFonts w:asciiTheme="minorEastAsia" w:hAnsiTheme="minorEastAsia" w:cs="Times New Roman" w:hint="eastAsia"/>
          <w:szCs w:val="21"/>
        </w:rPr>
        <w:t>一些信息</w:t>
      </w:r>
      <w:r w:rsidR="004D4720">
        <w:rPr>
          <w:rFonts w:asciiTheme="minorEastAsia" w:hAnsiTheme="minorEastAsia" w:cs="Times New Roman" w:hint="eastAsia"/>
          <w:szCs w:val="21"/>
        </w:rPr>
        <w:t>（如果有保存）</w:t>
      </w:r>
      <w:r>
        <w:rPr>
          <w:rFonts w:asciiTheme="minorEastAsia" w:hAnsiTheme="minorEastAsia" w:cs="Times New Roman" w:hint="eastAsia"/>
          <w:szCs w:val="21"/>
        </w:rPr>
        <w:t>，</w:t>
      </w:r>
      <w:r w:rsidRPr="00E54B4D">
        <w:rPr>
          <w:rFonts w:ascii="Times New Roman" w:hAnsi="Times New Roman" w:cs="Times New Roman" w:hint="eastAsia"/>
        </w:rPr>
        <w:t>如订阅列表</w:t>
      </w:r>
      <w:r w:rsidRPr="00E54B4D">
        <w:rPr>
          <w:rFonts w:ascii="Times New Roman" w:hAnsi="Times New Roman" w:cs="Times New Roman" w:hint="eastAsia"/>
        </w:rPr>
        <w:t>(4.1.2</w:t>
      </w:r>
      <w:r w:rsidRPr="00E54B4D">
        <w:rPr>
          <w:rFonts w:ascii="Times New Roman" w:hAnsi="Times New Roman" w:cs="Times New Roman" w:hint="eastAsia"/>
        </w:rPr>
        <w:t>中描述</w:t>
      </w:r>
      <w:r w:rsidRPr="00E54B4D">
        <w:rPr>
          <w:rFonts w:ascii="Times New Roman" w:hAnsi="Times New Roman" w:cs="Times New Roman" w:hint="eastAsia"/>
        </w:rPr>
        <w:t>)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3C49F1" w:rsidP="003C49F1">
      <w:pPr>
        <w:pStyle w:val="a7"/>
        <w:ind w:left="786" w:firstLineChars="0" w:firstLine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cs="Times New Roman" w:hint="eastAsia"/>
          <w:szCs w:val="21"/>
        </w:rPr>
        <w:t>如果</w:t>
      </w:r>
      <w:r w:rsidR="00D37706">
        <w:rPr>
          <w:rFonts w:asciiTheme="minorEastAsia" w:hAnsiTheme="minorEastAsia" w:cs="Times New Roman"/>
          <w:szCs w:val="21"/>
        </w:rPr>
        <w:t>C</w:t>
      </w:r>
      <w:r w:rsidR="00D37706">
        <w:rPr>
          <w:rFonts w:asciiTheme="minorEastAsia" w:hAnsiTheme="minorEastAsia" w:cs="Times New Roman" w:hint="eastAsia"/>
          <w:szCs w:val="21"/>
        </w:rPr>
        <w:t>lean</w:t>
      </w:r>
      <w:r w:rsidR="00D37706">
        <w:rPr>
          <w:rFonts w:asciiTheme="minorEastAsia" w:hAnsiTheme="minorEastAsia" w:cs="Times New Roman"/>
          <w:szCs w:val="21"/>
        </w:rPr>
        <w:t>S</w:t>
      </w:r>
      <w:r w:rsidR="00D37706" w:rsidRPr="00D04C23">
        <w:rPr>
          <w:rFonts w:asciiTheme="minorEastAsia" w:hAnsiTheme="minorEastAsia" w:cs="Times New Roman" w:hint="eastAsia"/>
          <w:szCs w:val="21"/>
        </w:rPr>
        <w:t>ession</w:t>
      </w:r>
      <w:r w:rsidRPr="00D04C23">
        <w:rPr>
          <w:rFonts w:asciiTheme="minorEastAsia" w:hAnsiTheme="minorEastAsia" w:cs="Times New Roman" w:hint="eastAsia"/>
          <w:szCs w:val="21"/>
        </w:rPr>
        <w:t xml:space="preserve">=1, </w:t>
      </w:r>
      <w:r w:rsidR="004D4720">
        <w:rPr>
          <w:rFonts w:asciiTheme="minorEastAsia" w:hAnsiTheme="minorEastAsia" w:cs="Times New Roman" w:hint="eastAsia"/>
          <w:szCs w:val="21"/>
        </w:rPr>
        <w:t>平台将不加载这些信息（不管上次有没保存）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3C49F1" w:rsidP="00C42856">
      <w:pPr>
        <w:pStyle w:val="a7"/>
        <w:numPr>
          <w:ilvl w:val="0"/>
          <w:numId w:val="19"/>
        </w:numPr>
        <w:ind w:left="786" w:firstLineChars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cs="Times New Roman" w:hint="eastAsia"/>
          <w:szCs w:val="21"/>
        </w:rPr>
        <w:t>返回</w:t>
      </w:r>
      <w:r w:rsidR="00E33176">
        <w:rPr>
          <w:rFonts w:asciiTheme="minorEastAsia" w:hAnsiTheme="minorEastAsia" w:cs="Times New Roman" w:hint="eastAsia"/>
          <w:szCs w:val="21"/>
        </w:rPr>
        <w:t>握手</w:t>
      </w:r>
      <w:r w:rsidRPr="00D04C23">
        <w:rPr>
          <w:rFonts w:asciiTheme="minorEastAsia" w:hAnsiTheme="minorEastAsia" w:cs="Times New Roman" w:hint="eastAsia"/>
          <w:szCs w:val="21"/>
        </w:rPr>
        <w:t>结果</w:t>
      </w:r>
      <w:r w:rsidR="00C42856">
        <w:rPr>
          <w:rFonts w:asciiTheme="minorEastAsia" w:hAnsiTheme="minorEastAsia" w:cs="Times New Roman" w:hint="eastAsia"/>
          <w:szCs w:val="21"/>
        </w:rPr>
        <w:t>C</w:t>
      </w:r>
      <w:r w:rsidR="00C42856">
        <w:rPr>
          <w:rFonts w:asciiTheme="minorEastAsia" w:hAnsiTheme="minorEastAsia" w:cs="Times New Roman"/>
          <w:szCs w:val="21"/>
        </w:rPr>
        <w:t>ONN</w:t>
      </w:r>
      <w:r w:rsidR="00C42856">
        <w:rPr>
          <w:rFonts w:asciiTheme="minorEastAsia" w:hAnsiTheme="minorEastAsia" w:cs="Times New Roman" w:hint="eastAsia"/>
          <w:szCs w:val="21"/>
        </w:rPr>
        <w:t>A</w:t>
      </w:r>
      <w:r w:rsidR="00C42856">
        <w:rPr>
          <w:rFonts w:asciiTheme="minorEastAsia" w:hAnsiTheme="minorEastAsia" w:cs="Times New Roman"/>
          <w:szCs w:val="21"/>
        </w:rPr>
        <w:t>CK</w:t>
      </w:r>
      <w:r w:rsidR="00F40A5B">
        <w:rPr>
          <w:rFonts w:ascii="Times New Roman" w:hAnsi="Times New Roman" w:cs="Times New Roman" w:hint="eastAsia"/>
        </w:rPr>
        <w:t>（</w:t>
      </w:r>
      <w:r w:rsidR="00F40A5B" w:rsidRPr="00E54B4D">
        <w:rPr>
          <w:rFonts w:ascii="Times New Roman" w:hAnsi="Times New Roman" w:cs="Times New Roman" w:hint="eastAsia"/>
        </w:rPr>
        <w:t>报文格式参考</w:t>
      </w:r>
      <w:r w:rsidR="00F40A5B">
        <w:rPr>
          <w:rFonts w:ascii="Times New Roman" w:hAnsi="Times New Roman" w:cs="Times New Roman" w:hint="eastAsia"/>
        </w:rPr>
        <w:t>4.2</w:t>
      </w:r>
      <w:r w:rsidR="00F40A5B">
        <w:rPr>
          <w:rFonts w:ascii="Times New Roman" w:hAnsi="Times New Roman" w:cs="Times New Roman" w:hint="eastAsia"/>
        </w:rPr>
        <w:t>）。</w:t>
      </w:r>
    </w:p>
    <w:p w:rsidR="000237CE" w:rsidRDefault="00846B69" w:rsidP="000237CE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消息发布</w:t>
      </w:r>
    </w:p>
    <w:p w:rsidR="000237CE" w:rsidRPr="000237CE" w:rsidRDefault="003C49F1" w:rsidP="000237CE">
      <w:pPr>
        <w:pStyle w:val="2"/>
        <w:numPr>
          <w:ilvl w:val="2"/>
          <w:numId w:val="1"/>
        </w:numPr>
        <w:tabs>
          <w:tab w:val="left" w:pos="709"/>
        </w:tabs>
        <w:spacing w:before="200" w:after="200" w:line="415" w:lineRule="auto"/>
        <w:ind w:left="1276" w:hanging="1276"/>
        <w:rPr>
          <w:sz w:val="28"/>
          <w:szCs w:val="28"/>
        </w:rPr>
      </w:pPr>
      <w:r w:rsidRPr="000237CE">
        <w:rPr>
          <w:rFonts w:asciiTheme="minorEastAsia" w:eastAsiaTheme="minorEastAsia" w:hAnsiTheme="minorEastAsia" w:hint="eastAsia"/>
          <w:sz w:val="28"/>
          <w:szCs w:val="28"/>
        </w:rPr>
        <w:t>数据上报</w:t>
      </w:r>
    </w:p>
    <w:p w:rsidR="000237CE" w:rsidRPr="000237CE" w:rsidRDefault="000237CE" w:rsidP="000237CE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sz w:val="28"/>
          <w:szCs w:val="28"/>
        </w:rPr>
      </w:pPr>
      <w:r>
        <w:rPr>
          <w:rFonts w:ascii="Times New Roman" w:hAnsi="Times New Roman" w:cs="Times New Roman"/>
          <w:sz w:val="30"/>
          <w:szCs w:val="30"/>
        </w:rPr>
        <w:t>Qos0</w:t>
      </w:r>
      <w:r w:rsidRPr="000237CE">
        <w:rPr>
          <w:rFonts w:ascii="Times New Roman" w:hAnsi="Times New Roman" w:cs="Times New Roman"/>
          <w:sz w:val="30"/>
          <w:szCs w:val="30"/>
        </w:rPr>
        <w:t>(Client</w:t>
      </w:r>
      <w:r w:rsidR="00FC7F8C">
        <w:rPr>
          <w:rFonts w:ascii="Times New Roman" w:hAnsi="Times New Roman" w:cs="Times New Roman"/>
          <w:sz w:val="30"/>
          <w:szCs w:val="30"/>
        </w:rPr>
        <w:t xml:space="preserve"> </w:t>
      </w:r>
      <w:r w:rsidRPr="00FC7F8C">
        <w:rPr>
          <w:rFonts w:cs="Times New Roman"/>
          <w:sz w:val="30"/>
          <w:szCs w:val="30"/>
        </w:rPr>
        <w:t>-&gt;</w:t>
      </w:r>
      <w:r w:rsidRPr="000237CE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0237CE" w:rsidRPr="007D272D" w:rsidRDefault="00C46149" w:rsidP="00C46149">
      <w:pPr>
        <w:jc w:val="left"/>
      </w:pPr>
      <w:r>
        <w:object w:dxaOrig="6961" w:dyaOrig="5191">
          <v:shape id="_x0000_i1026" type="#_x0000_t75" style="width:348pt;height:259.5pt" o:ole="">
            <v:imagedata r:id="rId11" o:title=""/>
          </v:shape>
          <o:OLEObject Type="Embed" ProgID="Visio.Drawing.15" ShapeID="_x0000_i1026" DrawAspect="Content" ObjectID="_1621957287" r:id="rId12"/>
        </w:object>
      </w:r>
    </w:p>
    <w:p w:rsidR="00F762F0" w:rsidRDefault="00F762F0" w:rsidP="00F762F0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设备</w:t>
      </w:r>
      <w:r w:rsidR="00EF5051">
        <w:rPr>
          <w:rFonts w:hint="eastAsia"/>
        </w:rPr>
        <w:t>使用</w:t>
      </w:r>
      <w:r w:rsidR="00EF5051">
        <w:rPr>
          <w:rFonts w:hint="eastAsia"/>
        </w:rPr>
        <w:t>P</w:t>
      </w:r>
      <w:r w:rsidR="00EF5051">
        <w:t>UBLISH P</w:t>
      </w:r>
      <w:r w:rsidR="00EF5051">
        <w:rPr>
          <w:rFonts w:hint="eastAsia"/>
        </w:rPr>
        <w:t>a</w:t>
      </w:r>
      <w:r w:rsidR="00EF5051">
        <w:t>cket</w:t>
      </w:r>
      <w:r w:rsidR="00EF5051">
        <w:rPr>
          <w:rFonts w:hint="eastAsia"/>
        </w:rPr>
        <w:t>格式</w:t>
      </w:r>
      <w:r>
        <w:rPr>
          <w:rFonts w:hint="eastAsia"/>
        </w:rPr>
        <w:t>发布</w:t>
      </w:r>
      <w:r w:rsidRPr="00CA0292">
        <w:rPr>
          <w:rFonts w:ascii="Times New Roman" w:hAnsi="Times New Roman" w:cs="Times New Roman"/>
        </w:rPr>
        <w:t>Qos0</w:t>
      </w:r>
      <w:r>
        <w:rPr>
          <w:rFonts w:hint="eastAsia"/>
        </w:rPr>
        <w:t>消息</w:t>
      </w:r>
      <w:r w:rsidR="005E1214">
        <w:rPr>
          <w:rFonts w:hint="eastAsia"/>
        </w:rPr>
        <w:t>，</w:t>
      </w:r>
      <w:r w:rsidR="005E1214" w:rsidRPr="00E54B4D">
        <w:rPr>
          <w:rFonts w:ascii="Times New Roman" w:hAnsi="Times New Roman" w:cs="Times New Roman" w:hint="eastAsia"/>
        </w:rPr>
        <w:t>具体参见</w:t>
      </w:r>
      <w:r w:rsidR="005E1214">
        <w:rPr>
          <w:rFonts w:ascii="Times New Roman" w:hAnsi="Times New Roman" w:cs="Times New Roman" w:hint="eastAsia"/>
        </w:rPr>
        <w:t>（</w:t>
      </w:r>
      <w:r w:rsidR="005E1214" w:rsidRPr="00E54B4D">
        <w:rPr>
          <w:rFonts w:ascii="Times New Roman" w:hAnsi="Times New Roman" w:cs="Times New Roman" w:hint="eastAsia"/>
        </w:rPr>
        <w:t>报文格式参考</w:t>
      </w:r>
      <w:r w:rsidR="005E1214">
        <w:rPr>
          <w:rFonts w:ascii="Times New Roman" w:hAnsi="Times New Roman" w:cs="Times New Roman" w:hint="eastAsia"/>
        </w:rPr>
        <w:t>4.</w:t>
      </w:r>
      <w:r w:rsidR="005E1214">
        <w:rPr>
          <w:rFonts w:ascii="Times New Roman" w:hAnsi="Times New Roman" w:cs="Times New Roman"/>
        </w:rPr>
        <w:t>3</w:t>
      </w:r>
      <w:r w:rsidR="005E1214">
        <w:rPr>
          <w:rFonts w:ascii="Times New Roman" w:hAnsi="Times New Roman" w:cs="Times New Roman" w:hint="eastAsia"/>
        </w:rPr>
        <w:t>）</w:t>
      </w:r>
    </w:p>
    <w:p w:rsidR="00F762F0" w:rsidRDefault="00F762F0" w:rsidP="007134B9">
      <w:pPr>
        <w:pStyle w:val="a7"/>
        <w:numPr>
          <w:ilvl w:val="0"/>
          <w:numId w:val="21"/>
        </w:numPr>
        <w:ind w:left="786" w:firstLineChars="0"/>
      </w:pPr>
      <w:r>
        <w:t>平台收到上报</w:t>
      </w:r>
      <w:r>
        <w:rPr>
          <w:rFonts w:hint="eastAsia"/>
        </w:rPr>
        <w:t>传感</w:t>
      </w:r>
      <w:r>
        <w:t>数据后保存起来</w:t>
      </w:r>
    </w:p>
    <w:p w:rsidR="00F762F0" w:rsidRDefault="00F762F0" w:rsidP="00F762F0">
      <w:pPr>
        <w:pStyle w:val="a7"/>
        <w:ind w:left="786" w:firstLineChars="0" w:firstLine="0"/>
      </w:pPr>
    </w:p>
    <w:p w:rsidR="00F762F0" w:rsidRDefault="00F762F0" w:rsidP="00F762F0">
      <w:pPr>
        <w:pStyle w:val="a7"/>
        <w:ind w:left="786" w:firstLineChars="0" w:firstLine="0"/>
        <w:rPr>
          <w:rFonts w:ascii="Times New Roman" w:hAnsi="Times New Roman" w:cs="Times New Roman"/>
          <w:sz w:val="30"/>
          <w:szCs w:val="30"/>
        </w:rPr>
      </w:pPr>
    </w:p>
    <w:p w:rsidR="003C49F1" w:rsidRPr="00F762F0" w:rsidRDefault="007134B9" w:rsidP="00F762F0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rFonts w:ascii="Times New Roman" w:hAnsi="Times New Roman" w:cs="Times New Roman"/>
          <w:sz w:val="30"/>
          <w:szCs w:val="30"/>
        </w:rPr>
      </w:pPr>
      <w:r w:rsidRPr="00F762F0">
        <w:rPr>
          <w:rFonts w:ascii="Times New Roman" w:hAnsi="Times New Roman" w:cs="Times New Roman"/>
          <w:sz w:val="30"/>
          <w:szCs w:val="30"/>
        </w:rPr>
        <w:lastRenderedPageBreak/>
        <w:t>Qos1(Client</w:t>
      </w:r>
      <w:r w:rsidR="00EF5051">
        <w:rPr>
          <w:rFonts w:ascii="Times New Roman" w:hAnsi="Times New Roman" w:cs="Times New Roman"/>
          <w:sz w:val="30"/>
          <w:szCs w:val="30"/>
        </w:rPr>
        <w:t xml:space="preserve"> </w:t>
      </w:r>
      <w:r w:rsidR="00EF5051" w:rsidRPr="00FC7F8C">
        <w:rPr>
          <w:rFonts w:cs="Times New Roman"/>
          <w:sz w:val="30"/>
          <w:szCs w:val="30"/>
        </w:rPr>
        <w:t>-&gt;</w:t>
      </w:r>
      <w:r w:rsidR="00EF5051" w:rsidRPr="000237CE">
        <w:rPr>
          <w:rFonts w:ascii="Times New Roman" w:hAnsi="Times New Roman" w:cs="Times New Roman"/>
          <w:sz w:val="30"/>
          <w:szCs w:val="30"/>
        </w:rPr>
        <w:t xml:space="preserve"> </w:t>
      </w:r>
      <w:r w:rsidR="003C49F1" w:rsidRPr="00F762F0">
        <w:rPr>
          <w:rFonts w:ascii="Times New Roman" w:hAnsi="Times New Roman" w:cs="Times New Roman"/>
          <w:sz w:val="30"/>
          <w:szCs w:val="30"/>
        </w:rPr>
        <w:t>Server)</w:t>
      </w:r>
    </w:p>
    <w:p w:rsidR="003C49F1" w:rsidRDefault="00E74A37" w:rsidP="003C49F1">
      <w:r>
        <w:object w:dxaOrig="6750" w:dyaOrig="5191">
          <v:shape id="_x0000_i1027" type="#_x0000_t75" style="width:337.5pt;height:259.5pt" o:ole="">
            <v:imagedata r:id="rId13" o:title=""/>
          </v:shape>
          <o:OLEObject Type="Embed" ProgID="Visio.Drawing.15" ShapeID="_x0000_i1027" DrawAspect="Content" ObjectID="_1621957288" r:id="rId14"/>
        </w:object>
      </w:r>
    </w:p>
    <w:p w:rsidR="00F762F0" w:rsidRPr="00CA0292" w:rsidRDefault="00F762F0" w:rsidP="00F762F0">
      <w:pPr>
        <w:pStyle w:val="a7"/>
        <w:numPr>
          <w:ilvl w:val="0"/>
          <w:numId w:val="22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 w:rsidR="00E74A37">
        <w:rPr>
          <w:rFonts w:hint="eastAsia"/>
        </w:rPr>
        <w:t>使用</w:t>
      </w:r>
      <w:r w:rsidR="00E74A37">
        <w:rPr>
          <w:rFonts w:hint="eastAsia"/>
        </w:rPr>
        <w:t>P</w:t>
      </w:r>
      <w:r w:rsidR="00E74A37">
        <w:t>UBLISH P</w:t>
      </w:r>
      <w:r w:rsidR="00E74A37">
        <w:rPr>
          <w:rFonts w:hint="eastAsia"/>
        </w:rPr>
        <w:t>a</w:t>
      </w:r>
      <w:r w:rsidR="00E74A37">
        <w:t>cket</w:t>
      </w:r>
      <w:r w:rsidR="00E74A37"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 w:rsidRPr="00CA0292">
        <w:rPr>
          <w:rFonts w:ascii="Times New Roman" w:hAnsi="Times New Roman" w:cs="Times New Roman"/>
        </w:rPr>
        <w:t>1</w:t>
      </w:r>
      <w:r w:rsidRPr="00CA0292">
        <w:rPr>
          <w:rFonts w:ascii="Times New Roman" w:hAnsi="Times New Roman" w:cs="Times New Roman" w:hint="eastAsia"/>
        </w:rPr>
        <w:t>消息</w:t>
      </w:r>
      <w:r w:rsidR="005E1214">
        <w:rPr>
          <w:rFonts w:hint="eastAsia"/>
        </w:rPr>
        <w:t>，</w:t>
      </w:r>
      <w:r w:rsidR="005E1214" w:rsidRPr="00E54B4D">
        <w:rPr>
          <w:rFonts w:ascii="Times New Roman" w:hAnsi="Times New Roman" w:cs="Times New Roman" w:hint="eastAsia"/>
        </w:rPr>
        <w:t>具体参见</w:t>
      </w:r>
      <w:r w:rsidR="005E1214">
        <w:rPr>
          <w:rFonts w:ascii="Times New Roman" w:hAnsi="Times New Roman" w:cs="Times New Roman" w:hint="eastAsia"/>
        </w:rPr>
        <w:t>（</w:t>
      </w:r>
      <w:r w:rsidR="005E1214" w:rsidRPr="00E54B4D">
        <w:rPr>
          <w:rFonts w:ascii="Times New Roman" w:hAnsi="Times New Roman" w:cs="Times New Roman" w:hint="eastAsia"/>
        </w:rPr>
        <w:t>报文格式参考</w:t>
      </w:r>
      <w:r w:rsidR="005E1214">
        <w:rPr>
          <w:rFonts w:ascii="Times New Roman" w:hAnsi="Times New Roman" w:cs="Times New Roman" w:hint="eastAsia"/>
        </w:rPr>
        <w:t>4.</w:t>
      </w:r>
      <w:r w:rsidR="005E1214">
        <w:rPr>
          <w:rFonts w:ascii="Times New Roman" w:hAnsi="Times New Roman" w:cs="Times New Roman"/>
        </w:rPr>
        <w:t>3</w:t>
      </w:r>
      <w:r w:rsidR="005E1214">
        <w:rPr>
          <w:rFonts w:ascii="Times New Roman" w:hAnsi="Times New Roman" w:cs="Times New Roman" w:hint="eastAsia"/>
        </w:rPr>
        <w:t>）</w:t>
      </w:r>
    </w:p>
    <w:p w:rsidR="00F762F0" w:rsidRPr="00CA0292" w:rsidRDefault="00F762F0" w:rsidP="00F762F0">
      <w:pPr>
        <w:pStyle w:val="a7"/>
        <w:numPr>
          <w:ilvl w:val="0"/>
          <w:numId w:val="22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 w:rsidR="00E74A37">
        <w:t>上报</w:t>
      </w:r>
      <w:r w:rsidR="00E74A37">
        <w:rPr>
          <w:rFonts w:hint="eastAsia"/>
        </w:rPr>
        <w:t>传感</w:t>
      </w:r>
      <w:r w:rsidR="00E74A37">
        <w:t>数据</w:t>
      </w:r>
      <w:r w:rsidRPr="00CA0292">
        <w:rPr>
          <w:rFonts w:ascii="Times New Roman" w:hAnsi="Times New Roman" w:cs="Times New Roman"/>
        </w:rPr>
        <w:t>后保存起来</w:t>
      </w:r>
    </w:p>
    <w:p w:rsidR="00F762F0" w:rsidRPr="00CA0292" w:rsidRDefault="00F762F0" w:rsidP="00F762F0">
      <w:pPr>
        <w:pStyle w:val="a7"/>
        <w:numPr>
          <w:ilvl w:val="0"/>
          <w:numId w:val="22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平台给设备回复相应的</w:t>
      </w:r>
      <w:r w:rsidRPr="00CA0292">
        <w:rPr>
          <w:rFonts w:ascii="Times New Roman" w:hAnsi="Times New Roman" w:cs="Times New Roman" w:hint="eastAsia"/>
        </w:rPr>
        <w:t>PubAck</w:t>
      </w:r>
      <w:r w:rsidR="00E74A37" w:rsidRPr="00E74A37">
        <w:rPr>
          <w:rFonts w:ascii="Times New Roman" w:hAnsi="Times New Roman" w:cs="Times New Roman" w:hint="eastAsia"/>
        </w:rPr>
        <w:t xml:space="preserve"> </w:t>
      </w:r>
      <w:r w:rsidR="00E74A37" w:rsidRPr="00CA0292">
        <w:rPr>
          <w:rFonts w:ascii="Times New Roman" w:hAnsi="Times New Roman" w:cs="Times New Roman" w:hint="eastAsia"/>
        </w:rPr>
        <w:t>(</w:t>
      </w:r>
      <w:r w:rsidR="00E74A37" w:rsidRPr="00CA0292">
        <w:rPr>
          <w:rFonts w:ascii="Times New Roman" w:hAnsi="Times New Roman" w:cs="Times New Roman" w:hint="eastAsia"/>
        </w:rPr>
        <w:t>报文格式参考</w:t>
      </w:r>
      <w:r w:rsidR="00E74A37" w:rsidRPr="00CA0292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6</w:t>
      </w:r>
      <w:r w:rsidR="00E74A37" w:rsidRPr="00CA0292">
        <w:rPr>
          <w:rFonts w:ascii="Times New Roman" w:hAnsi="Times New Roman" w:cs="Times New Roman" w:hint="eastAsia"/>
        </w:rPr>
        <w:t>)</w:t>
      </w:r>
    </w:p>
    <w:p w:rsidR="00F762F0" w:rsidRPr="00F762F0" w:rsidRDefault="00F762F0" w:rsidP="003C49F1"/>
    <w:p w:rsidR="003C49F1" w:rsidRPr="00F762F0" w:rsidRDefault="003C49F1" w:rsidP="00F762F0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rFonts w:ascii="Times New Roman" w:hAnsi="Times New Roman" w:cs="Times New Roman"/>
          <w:sz w:val="30"/>
          <w:szCs w:val="30"/>
        </w:rPr>
      </w:pPr>
      <w:r w:rsidRPr="00F762F0">
        <w:rPr>
          <w:rFonts w:ascii="Times New Roman" w:hAnsi="Times New Roman" w:cs="Times New Roman"/>
          <w:sz w:val="30"/>
          <w:szCs w:val="30"/>
        </w:rPr>
        <w:t>Qos2</w:t>
      </w:r>
      <w:r w:rsidR="00F762F0">
        <w:rPr>
          <w:rFonts w:ascii="Times New Roman" w:hAnsi="Times New Roman" w:cs="Times New Roman"/>
          <w:sz w:val="30"/>
          <w:szCs w:val="30"/>
        </w:rPr>
        <w:t>(Client</w:t>
      </w:r>
      <w:r w:rsidR="00EF5051">
        <w:rPr>
          <w:rFonts w:ascii="Times New Roman" w:hAnsi="Times New Roman" w:cs="Times New Roman"/>
          <w:sz w:val="30"/>
          <w:szCs w:val="30"/>
        </w:rPr>
        <w:t xml:space="preserve"> </w:t>
      </w:r>
      <w:r w:rsidR="00EF5051" w:rsidRPr="00FC7F8C">
        <w:rPr>
          <w:rFonts w:cs="Times New Roman"/>
          <w:sz w:val="30"/>
          <w:szCs w:val="30"/>
        </w:rPr>
        <w:t>-&gt;</w:t>
      </w:r>
      <w:r w:rsidR="00EF5051" w:rsidRPr="000237CE">
        <w:rPr>
          <w:rFonts w:ascii="Times New Roman" w:hAnsi="Times New Roman" w:cs="Times New Roman"/>
          <w:sz w:val="30"/>
          <w:szCs w:val="30"/>
        </w:rPr>
        <w:t xml:space="preserve"> </w:t>
      </w:r>
      <w:r w:rsidRPr="00F762F0">
        <w:rPr>
          <w:rFonts w:ascii="Times New Roman" w:hAnsi="Times New Roman" w:cs="Times New Roman"/>
          <w:sz w:val="30"/>
          <w:szCs w:val="30"/>
        </w:rPr>
        <w:t>Server)</w:t>
      </w:r>
    </w:p>
    <w:p w:rsidR="003C49F1" w:rsidRDefault="00ED6B5B" w:rsidP="00ED6B5B">
      <w:pPr>
        <w:jc w:val="left"/>
      </w:pPr>
      <w:r>
        <w:object w:dxaOrig="6886" w:dyaOrig="5191">
          <v:shape id="_x0000_i1028" type="#_x0000_t75" style="width:344.25pt;height:259.5pt" o:ole="">
            <v:imagedata r:id="rId15" o:title=""/>
          </v:shape>
          <o:OLEObject Type="Embed" ProgID="Visio.Drawing.15" ShapeID="_x0000_i1028" DrawAspect="Content" ObjectID="_1621957289" r:id="rId16"/>
        </w:objec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="00ED6B5B">
        <w:rPr>
          <w:rFonts w:hint="eastAsia"/>
        </w:rPr>
        <w:t>使用</w:t>
      </w:r>
      <w:r w:rsidR="00ED6B5B">
        <w:rPr>
          <w:rFonts w:hint="eastAsia"/>
        </w:rPr>
        <w:t>P</w:t>
      </w:r>
      <w:r w:rsidR="00ED6B5B">
        <w:t>UBLISH P</w:t>
      </w:r>
      <w:r w:rsidR="00ED6B5B">
        <w:rPr>
          <w:rFonts w:hint="eastAsia"/>
        </w:rPr>
        <w:t>a</w:t>
      </w:r>
      <w:r w:rsidR="00ED6B5B">
        <w:t>cket</w:t>
      </w:r>
      <w:r w:rsidR="00ED6B5B">
        <w:rPr>
          <w:rFonts w:hint="eastAsia"/>
        </w:rPr>
        <w:t>格式</w:t>
      </w:r>
      <w:r w:rsidR="00ED6B5B" w:rsidRPr="00CA0292">
        <w:rPr>
          <w:rFonts w:ascii="Times New Roman" w:hAnsi="Times New Roman" w:cs="Times New Roman" w:hint="eastAsia"/>
        </w:rPr>
        <w:t>发布</w:t>
      </w:r>
      <w:r w:rsidRPr="000A44A1">
        <w:rPr>
          <w:rFonts w:ascii="Times New Roman" w:hAnsi="Times New Roman" w:cs="Times New Roman"/>
        </w:rPr>
        <w:t>Qos2</w:t>
      </w:r>
      <w:r w:rsidRPr="000A44A1">
        <w:rPr>
          <w:rFonts w:ascii="Times New Roman" w:hAnsi="Times New Roman" w:cs="Times New Roman" w:hint="eastAsia"/>
        </w:rPr>
        <w:t>消息</w:t>
      </w:r>
      <w:r w:rsidR="004519FF">
        <w:rPr>
          <w:rFonts w:hint="eastAsia"/>
        </w:rPr>
        <w:t>，</w:t>
      </w:r>
      <w:r w:rsidR="004519FF" w:rsidRPr="00E54B4D">
        <w:rPr>
          <w:rFonts w:ascii="Times New Roman" w:hAnsi="Times New Roman" w:cs="Times New Roman" w:hint="eastAsia"/>
        </w:rPr>
        <w:t>具体参见</w:t>
      </w:r>
      <w:r w:rsidR="004519FF">
        <w:rPr>
          <w:rFonts w:ascii="Times New Roman" w:hAnsi="Times New Roman" w:cs="Times New Roman" w:hint="eastAsia"/>
        </w:rPr>
        <w:t>（</w:t>
      </w:r>
      <w:r w:rsidR="004519FF" w:rsidRPr="00E54B4D">
        <w:rPr>
          <w:rFonts w:ascii="Times New Roman" w:hAnsi="Times New Roman" w:cs="Times New Roman" w:hint="eastAsia"/>
        </w:rPr>
        <w:t>报文格式参考</w:t>
      </w:r>
      <w:r w:rsidR="004519FF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3</w:t>
      </w:r>
      <w:r w:rsidR="004519FF">
        <w:rPr>
          <w:rFonts w:ascii="Times New Roman" w:hAnsi="Times New Roman" w:cs="Times New Roman" w:hint="eastAsia"/>
        </w:rPr>
        <w:t>）</w: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/>
        </w:rPr>
        <w:t>平台收到上报</w:t>
      </w:r>
      <w:r w:rsidR="00ED6B5B">
        <w:rPr>
          <w:rFonts w:ascii="Times New Roman" w:hAnsi="Times New Roman" w:cs="Times New Roman" w:hint="eastAsia"/>
        </w:rPr>
        <w:t>传感</w:t>
      </w:r>
      <w:r w:rsidRPr="000A44A1">
        <w:rPr>
          <w:rFonts w:ascii="Times New Roman" w:hAnsi="Times New Roman" w:cs="Times New Roman"/>
        </w:rPr>
        <w:t>数据后保存起来</w: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平台给设备回复相应的</w:t>
      </w:r>
      <w:r w:rsidRPr="000A44A1">
        <w:rPr>
          <w:rFonts w:ascii="Times New Roman" w:hAnsi="Times New Roman" w:cs="Times New Roman" w:hint="eastAsia"/>
        </w:rPr>
        <w:t>PubRec</w:t>
      </w:r>
      <w:r>
        <w:rPr>
          <w:rFonts w:ascii="Times New Roman" w:hAnsi="Times New Roman" w:cs="Times New Roman" w:hint="eastAsia"/>
        </w:rPr>
        <w:t>报文</w: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设备需回复平台</w:t>
      </w:r>
      <w:r w:rsidRPr="000A44A1">
        <w:rPr>
          <w:rFonts w:ascii="Times New Roman" w:hAnsi="Times New Roman" w:cs="Times New Roman" w:hint="eastAsia"/>
        </w:rPr>
        <w:t>PubRel</w:t>
      </w:r>
      <w:r>
        <w:rPr>
          <w:rFonts w:ascii="Times New Roman" w:hAnsi="Times New Roman" w:cs="Times New Roman" w:hint="eastAsia"/>
        </w:rPr>
        <w:t>报文</w:t>
      </w:r>
      <w:r w:rsidRPr="000A44A1">
        <w:rPr>
          <w:rFonts w:ascii="Times New Roman" w:hAnsi="Times New Roman" w:cs="Times New Roman" w:hint="eastAsia"/>
        </w:rPr>
        <w:t>，如超时不回平台则会断开相应连接</w:t>
      </w:r>
    </w:p>
    <w:p w:rsidR="00F762F0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平台给设备回复</w:t>
      </w:r>
      <w:r w:rsidRPr="000A44A1">
        <w:rPr>
          <w:rFonts w:ascii="Times New Roman" w:hAnsi="Times New Roman" w:cs="Times New Roman" w:hint="eastAsia"/>
        </w:rPr>
        <w:t>PubComp</w:t>
      </w:r>
      <w:r>
        <w:rPr>
          <w:rFonts w:ascii="Times New Roman" w:hAnsi="Times New Roman" w:cs="Times New Roman" w:hint="eastAsia"/>
        </w:rPr>
        <w:t>报文</w:t>
      </w:r>
    </w:p>
    <w:p w:rsidR="00F762F0" w:rsidRDefault="00F762F0" w:rsidP="00F762F0">
      <w:pPr>
        <w:pStyle w:val="a7"/>
        <w:ind w:left="786" w:firstLineChars="0" w:firstLine="0"/>
      </w:pPr>
    </w:p>
    <w:p w:rsidR="00F762F0" w:rsidRDefault="00F762F0" w:rsidP="00F762F0">
      <w:pPr>
        <w:ind w:firstLine="420"/>
        <w:rPr>
          <w:b/>
        </w:rPr>
      </w:pPr>
      <w:r w:rsidRPr="00C607CF">
        <w:rPr>
          <w:rFonts w:hint="eastAsia"/>
          <w:b/>
        </w:rPr>
        <w:t>注：数据上报功能不支持</w:t>
      </w:r>
      <w:r w:rsidRPr="00C607CF">
        <w:rPr>
          <w:rFonts w:ascii="Times New Roman" w:hAnsi="Times New Roman" w:cs="Times New Roman"/>
          <w:b/>
        </w:rPr>
        <w:t>Retain</w:t>
      </w:r>
      <w:r w:rsidRPr="00C607CF">
        <w:rPr>
          <w:rFonts w:hint="eastAsia"/>
          <w:b/>
        </w:rPr>
        <w:t>特性</w:t>
      </w:r>
    </w:p>
    <w:p w:rsidR="00352177" w:rsidRDefault="00352177" w:rsidP="00352177">
      <w:pPr>
        <w:rPr>
          <w:b/>
        </w:rPr>
      </w:pPr>
    </w:p>
    <w:p w:rsidR="00352177" w:rsidRPr="000237CE" w:rsidRDefault="00352177" w:rsidP="00352177">
      <w:pPr>
        <w:pStyle w:val="2"/>
        <w:numPr>
          <w:ilvl w:val="2"/>
          <w:numId w:val="1"/>
        </w:numPr>
        <w:tabs>
          <w:tab w:val="left" w:pos="709"/>
        </w:tabs>
        <w:spacing w:before="200" w:after="200" w:line="415" w:lineRule="auto"/>
        <w:ind w:left="1276" w:hanging="1276"/>
        <w:rPr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命令控制</w:t>
      </w:r>
    </w:p>
    <w:p w:rsidR="008D11B3" w:rsidRPr="008D11B3" w:rsidRDefault="008D11B3" w:rsidP="00352177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sz w:val="28"/>
          <w:szCs w:val="28"/>
        </w:rPr>
      </w:pPr>
      <w:r>
        <w:rPr>
          <w:rFonts w:ascii="Times New Roman" w:hAnsi="Times New Roman" w:cs="Times New Roman" w:hint="eastAsia"/>
          <w:sz w:val="30"/>
          <w:szCs w:val="30"/>
        </w:rPr>
        <w:t>命令下发</w:t>
      </w:r>
    </w:p>
    <w:p w:rsidR="00352177" w:rsidRPr="000237CE" w:rsidRDefault="00352177" w:rsidP="008D11B3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sz w:val="28"/>
          <w:szCs w:val="28"/>
        </w:rPr>
      </w:pPr>
      <w:r>
        <w:rPr>
          <w:rFonts w:ascii="Times New Roman" w:hAnsi="Times New Roman" w:cs="Times New Roman"/>
          <w:sz w:val="30"/>
          <w:szCs w:val="30"/>
        </w:rPr>
        <w:t>Qos0</w:t>
      </w:r>
      <w:r w:rsidRPr="000237CE">
        <w:rPr>
          <w:rFonts w:ascii="Times New Roman" w:hAnsi="Times New Roman" w:cs="Times New Roman"/>
          <w:sz w:val="30"/>
          <w:szCs w:val="30"/>
        </w:rPr>
        <w:t>(Server</w:t>
      </w:r>
      <w:r w:rsidR="005F7B50" w:rsidRPr="005F7B50">
        <w:rPr>
          <w:rFonts w:ascii="Times New Roman" w:hAnsi="Times New Roman" w:cs="Times New Roman"/>
          <w:sz w:val="30"/>
          <w:szCs w:val="30"/>
        </w:rPr>
        <w:t xml:space="preserve"> </w:t>
      </w:r>
      <w:r w:rsidR="005F7B50" w:rsidRPr="00FC7F8C">
        <w:rPr>
          <w:rFonts w:cs="Times New Roman"/>
          <w:sz w:val="30"/>
          <w:szCs w:val="30"/>
        </w:rPr>
        <w:t>-&gt;</w:t>
      </w:r>
      <w:r w:rsidR="005F7B50" w:rsidRPr="000237CE">
        <w:rPr>
          <w:rFonts w:ascii="Times New Roman" w:hAnsi="Times New Roman" w:cs="Times New Roman"/>
          <w:sz w:val="30"/>
          <w:szCs w:val="30"/>
        </w:rPr>
        <w:t xml:space="preserve"> Client</w:t>
      </w:r>
      <w:r w:rsidRPr="000237CE">
        <w:rPr>
          <w:rFonts w:ascii="Times New Roman" w:hAnsi="Times New Roman" w:cs="Times New Roman"/>
          <w:sz w:val="30"/>
          <w:szCs w:val="30"/>
        </w:rPr>
        <w:t>)</w:t>
      </w:r>
    </w:p>
    <w:p w:rsidR="00352177" w:rsidRPr="007D272D" w:rsidRDefault="005F7B50" w:rsidP="00352177">
      <w:pPr>
        <w:jc w:val="left"/>
      </w:pPr>
      <w:r>
        <w:object w:dxaOrig="6360" w:dyaOrig="5191">
          <v:shape id="_x0000_i1029" type="#_x0000_t75" style="width:318pt;height:259.5pt" o:ole="">
            <v:imagedata r:id="rId17" o:title=""/>
          </v:shape>
          <o:OLEObject Type="Embed" ProgID="Visio.Drawing.15" ShapeID="_x0000_i1029" DrawAspect="Content" ObjectID="_1621957290" r:id="rId18"/>
        </w:object>
      </w:r>
    </w:p>
    <w:p w:rsidR="00352177" w:rsidRDefault="00D253B4" w:rsidP="005F7B50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平台</w:t>
      </w:r>
      <w:r w:rsidR="00352177">
        <w:rPr>
          <w:rFonts w:hint="eastAsia"/>
        </w:rPr>
        <w:t>使用</w:t>
      </w:r>
      <w:r w:rsidR="00352177">
        <w:rPr>
          <w:rFonts w:hint="eastAsia"/>
        </w:rPr>
        <w:t>P</w:t>
      </w:r>
      <w:r w:rsidR="00352177">
        <w:t>UBLISH P</w:t>
      </w:r>
      <w:r w:rsidR="00352177">
        <w:rPr>
          <w:rFonts w:hint="eastAsia"/>
        </w:rPr>
        <w:t>a</w:t>
      </w:r>
      <w:r w:rsidR="00352177">
        <w:t>cket</w:t>
      </w:r>
      <w:r w:rsidR="00352177">
        <w:rPr>
          <w:rFonts w:hint="eastAsia"/>
        </w:rPr>
        <w:t>格式发布</w:t>
      </w:r>
      <w:r>
        <w:rPr>
          <w:rFonts w:hint="eastAsia"/>
        </w:rPr>
        <w:t>topi</w:t>
      </w:r>
      <w:r>
        <w:t>c</w:t>
      </w:r>
      <w:r>
        <w:rPr>
          <w:rFonts w:hint="eastAsia"/>
        </w:rPr>
        <w:t>为</w:t>
      </w:r>
      <w:r>
        <w:rPr>
          <w:rFonts w:hint="eastAsia"/>
        </w:rPr>
        <w:t>/</w:t>
      </w:r>
      <w:r>
        <w:t>sensor/cmdreq</w:t>
      </w:r>
      <w:r>
        <w:rPr>
          <w:rFonts w:hint="eastAsia"/>
        </w:rPr>
        <w:t>的</w:t>
      </w:r>
      <w:r w:rsidR="00352177" w:rsidRPr="00CA0292">
        <w:rPr>
          <w:rFonts w:ascii="Times New Roman" w:hAnsi="Times New Roman" w:cs="Times New Roman"/>
        </w:rPr>
        <w:t>Qos0</w:t>
      </w:r>
      <w:r w:rsidR="00352177">
        <w:rPr>
          <w:rFonts w:hint="eastAsia"/>
        </w:rPr>
        <w:t>消息</w:t>
      </w:r>
    </w:p>
    <w:p w:rsidR="00352177" w:rsidRDefault="00D253B4" w:rsidP="005F7B50">
      <w:pPr>
        <w:pStyle w:val="a7"/>
        <w:numPr>
          <w:ilvl w:val="0"/>
          <w:numId w:val="28"/>
        </w:numPr>
        <w:ind w:left="786" w:firstLineChars="0"/>
      </w:pPr>
      <w:r>
        <w:rPr>
          <w:rFonts w:hint="eastAsia"/>
        </w:rPr>
        <w:t>设备收到消息后，将做为控制</w:t>
      </w:r>
      <w:r w:rsidR="00892776">
        <w:rPr>
          <w:rFonts w:hint="eastAsia"/>
        </w:rPr>
        <w:t>执行器</w:t>
      </w:r>
      <w:r>
        <w:rPr>
          <w:rFonts w:hint="eastAsia"/>
        </w:rPr>
        <w:t>的指令来处理控制</w:t>
      </w:r>
      <w:r w:rsidR="006F7301">
        <w:rPr>
          <w:rFonts w:hint="eastAsia"/>
        </w:rPr>
        <w:t>（</w:t>
      </w:r>
      <w:r w:rsidR="006F7301" w:rsidRPr="00CA0292">
        <w:rPr>
          <w:rFonts w:ascii="Times New Roman" w:hAnsi="Times New Roman" w:cs="Times New Roman" w:hint="eastAsia"/>
        </w:rPr>
        <w:t>报文格式参考</w:t>
      </w:r>
      <w:r w:rsidR="006F7301" w:rsidRPr="00CA0292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5</w:t>
      </w:r>
      <w:r w:rsidR="006F7301">
        <w:rPr>
          <w:rFonts w:hint="eastAsia"/>
        </w:rPr>
        <w:t>）</w:t>
      </w:r>
      <w:r>
        <w:rPr>
          <w:rFonts w:hint="eastAsia"/>
        </w:rPr>
        <w:t>。</w:t>
      </w:r>
    </w:p>
    <w:p w:rsidR="00D253B4" w:rsidRDefault="00D253B4" w:rsidP="00D253B4">
      <w:pPr>
        <w:ind w:left="426"/>
      </w:pPr>
    </w:p>
    <w:p w:rsidR="00D253B4" w:rsidRPr="00D253B4" w:rsidRDefault="00D253B4" w:rsidP="00D253B4">
      <w:pPr>
        <w:ind w:left="426"/>
        <w:rPr>
          <w:b/>
        </w:rPr>
      </w:pPr>
      <w:r w:rsidRPr="00D253B4">
        <w:rPr>
          <w:rFonts w:hint="eastAsia"/>
          <w:b/>
        </w:rPr>
        <w:t>注：目前命令控制只以</w:t>
      </w:r>
      <w:r w:rsidRPr="00D253B4">
        <w:rPr>
          <w:rFonts w:ascii="Times New Roman" w:hAnsi="Times New Roman" w:cs="Times New Roman"/>
          <w:b/>
        </w:rPr>
        <w:t>Qos0</w:t>
      </w:r>
      <w:r w:rsidRPr="00D253B4">
        <w:rPr>
          <w:rFonts w:ascii="Times New Roman" w:hAnsi="Times New Roman" w:cs="Times New Roman" w:hint="eastAsia"/>
          <w:b/>
        </w:rPr>
        <w:t>级别进行下发</w:t>
      </w:r>
    </w:p>
    <w:p w:rsidR="00352177" w:rsidRDefault="00352177" w:rsidP="00352177">
      <w:pPr>
        <w:pStyle w:val="a7"/>
        <w:ind w:left="786" w:firstLineChars="0" w:firstLine="0"/>
      </w:pPr>
    </w:p>
    <w:p w:rsidR="00352177" w:rsidRDefault="00352177" w:rsidP="00352177">
      <w:pPr>
        <w:pStyle w:val="a7"/>
        <w:ind w:left="786" w:firstLineChars="0" w:firstLine="0"/>
        <w:rPr>
          <w:rFonts w:ascii="Times New Roman" w:hAnsi="Times New Roman" w:cs="Times New Roman"/>
          <w:sz w:val="30"/>
          <w:szCs w:val="30"/>
        </w:rPr>
      </w:pPr>
    </w:p>
    <w:p w:rsidR="008D11B3" w:rsidRDefault="008D11B3" w:rsidP="00352177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 w:hint="eastAsia"/>
          <w:sz w:val="30"/>
          <w:szCs w:val="30"/>
        </w:rPr>
        <w:lastRenderedPageBreak/>
        <w:t>命令回复</w:t>
      </w:r>
    </w:p>
    <w:p w:rsidR="00352177" w:rsidRPr="008D11B3" w:rsidRDefault="008D11B3" w:rsidP="008D11B3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rFonts w:ascii="Times New Roman" w:hAnsi="Times New Roman" w:cs="Times New Roman"/>
          <w:sz w:val="30"/>
          <w:szCs w:val="30"/>
        </w:rPr>
      </w:pPr>
      <w:r w:rsidRPr="008D11B3">
        <w:rPr>
          <w:rFonts w:ascii="Times New Roman" w:hAnsi="Times New Roman" w:cs="Times New Roman"/>
          <w:sz w:val="30"/>
          <w:szCs w:val="30"/>
        </w:rPr>
        <w:t>Qos0</w:t>
      </w:r>
      <w:r w:rsidR="00352177" w:rsidRPr="008D11B3">
        <w:rPr>
          <w:rFonts w:ascii="Times New Roman" w:hAnsi="Times New Roman" w:cs="Times New Roman"/>
          <w:sz w:val="30"/>
          <w:szCs w:val="30"/>
        </w:rPr>
        <w:t xml:space="preserve">(Client </w:t>
      </w:r>
      <w:r w:rsidR="00352177" w:rsidRPr="008D11B3">
        <w:rPr>
          <w:rFonts w:cs="Times New Roman"/>
          <w:sz w:val="30"/>
          <w:szCs w:val="30"/>
        </w:rPr>
        <w:t>-&gt;</w:t>
      </w:r>
      <w:r w:rsidR="00352177" w:rsidRPr="008D11B3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352177" w:rsidRDefault="00345754" w:rsidP="00352177">
      <w:r>
        <w:object w:dxaOrig="6976" w:dyaOrig="5191">
          <v:shape id="_x0000_i1030" type="#_x0000_t75" style="width:348.75pt;height:259.5pt" o:ole="">
            <v:imagedata r:id="rId19" o:title=""/>
          </v:shape>
          <o:OLEObject Type="Embed" ProgID="Visio.Drawing.15" ShapeID="_x0000_i1030" DrawAspect="Content" ObjectID="_1621957291" r:id="rId20"/>
        </w:object>
      </w:r>
    </w:p>
    <w:p w:rsidR="00352177" w:rsidRPr="00CA0292" w:rsidRDefault="00352177" w:rsidP="000A2F45">
      <w:pPr>
        <w:pStyle w:val="a7"/>
        <w:numPr>
          <w:ilvl w:val="0"/>
          <w:numId w:val="29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>
        <w:rPr>
          <w:rFonts w:hint="eastAsia"/>
        </w:rPr>
        <w:t>使用</w:t>
      </w:r>
      <w:r>
        <w:rPr>
          <w:rFonts w:hint="eastAsia"/>
        </w:rPr>
        <w:t>P</w:t>
      </w:r>
      <w:r>
        <w:t>UBLISH P</w:t>
      </w:r>
      <w:r>
        <w:rPr>
          <w:rFonts w:hint="eastAsia"/>
        </w:rPr>
        <w:t>a</w:t>
      </w:r>
      <w:r>
        <w:t>cket</w:t>
      </w:r>
      <w:r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 w:rsidR="00345754">
        <w:rPr>
          <w:rFonts w:ascii="Times New Roman" w:hAnsi="Times New Roman" w:cs="Times New Roman"/>
        </w:rPr>
        <w:t>0</w:t>
      </w:r>
      <w:r w:rsidRPr="00CA0292">
        <w:rPr>
          <w:rFonts w:ascii="Times New Roman" w:hAnsi="Times New Roman" w:cs="Times New Roman" w:hint="eastAsia"/>
        </w:rPr>
        <w:t>消息</w:t>
      </w:r>
    </w:p>
    <w:p w:rsidR="00352177" w:rsidRPr="00CA0292" w:rsidRDefault="00352177" w:rsidP="000A2F45">
      <w:pPr>
        <w:pStyle w:val="a7"/>
        <w:numPr>
          <w:ilvl w:val="0"/>
          <w:numId w:val="29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 w:rsidR="00345754">
        <w:rPr>
          <w:rFonts w:hint="eastAsia"/>
        </w:rPr>
        <w:t>响应</w:t>
      </w:r>
      <w:r w:rsidRPr="00CA0292">
        <w:rPr>
          <w:rFonts w:ascii="Times New Roman" w:hAnsi="Times New Roman" w:cs="Times New Roman"/>
        </w:rPr>
        <w:t>后</w:t>
      </w:r>
      <w:r w:rsidR="00345754">
        <w:rPr>
          <w:rFonts w:ascii="Times New Roman" w:hAnsi="Times New Roman" w:cs="Times New Roman" w:hint="eastAsia"/>
        </w:rPr>
        <w:t>更新命令状态</w:t>
      </w:r>
      <w:r w:rsidR="00345754" w:rsidRPr="00CA0292">
        <w:rPr>
          <w:rFonts w:ascii="Times New Roman" w:hAnsi="Times New Roman" w:cs="Times New Roman" w:hint="eastAsia"/>
        </w:rPr>
        <w:t>(</w:t>
      </w:r>
      <w:r w:rsidR="00345754" w:rsidRPr="00CA0292">
        <w:rPr>
          <w:rFonts w:ascii="Times New Roman" w:hAnsi="Times New Roman" w:cs="Times New Roman" w:hint="eastAsia"/>
        </w:rPr>
        <w:t>报文格式参考</w:t>
      </w:r>
      <w:r w:rsidR="00345754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5</w:t>
      </w:r>
      <w:r w:rsidR="00345754" w:rsidRPr="00CA0292">
        <w:rPr>
          <w:rFonts w:ascii="Times New Roman" w:hAnsi="Times New Roman" w:cs="Times New Roman" w:hint="eastAsia"/>
        </w:rPr>
        <w:t>)</w:t>
      </w:r>
    </w:p>
    <w:p w:rsidR="00EE6D87" w:rsidRPr="008D11B3" w:rsidRDefault="00EE6D87" w:rsidP="00EE6D87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Qos1</w:t>
      </w:r>
      <w:r w:rsidRPr="008D11B3">
        <w:rPr>
          <w:rFonts w:ascii="Times New Roman" w:hAnsi="Times New Roman" w:cs="Times New Roman"/>
          <w:sz w:val="30"/>
          <w:szCs w:val="30"/>
        </w:rPr>
        <w:t xml:space="preserve">(Client </w:t>
      </w:r>
      <w:r w:rsidRPr="00EE6D87">
        <w:rPr>
          <w:rFonts w:cs="Times New Roman"/>
          <w:sz w:val="30"/>
          <w:szCs w:val="30"/>
        </w:rPr>
        <w:t>&lt;</w:t>
      </w:r>
      <w:r w:rsidRPr="008D11B3">
        <w:rPr>
          <w:rFonts w:cs="Times New Roman"/>
          <w:sz w:val="30"/>
          <w:szCs w:val="30"/>
        </w:rPr>
        <w:t>-&gt;</w:t>
      </w:r>
      <w:r w:rsidRPr="008D11B3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EE6D87" w:rsidRDefault="006E1503" w:rsidP="00EE6D87">
      <w:r>
        <w:object w:dxaOrig="6871" w:dyaOrig="5191">
          <v:shape id="_x0000_i1031" type="#_x0000_t75" style="width:343.5pt;height:259.5pt" o:ole="">
            <v:imagedata r:id="rId21" o:title=""/>
          </v:shape>
          <o:OLEObject Type="Embed" ProgID="Visio.Drawing.15" ShapeID="_x0000_i1031" DrawAspect="Content" ObjectID="_1621957292" r:id="rId22"/>
        </w:object>
      </w:r>
    </w:p>
    <w:p w:rsidR="00EE6D87" w:rsidRPr="00CA0292" w:rsidRDefault="00EE6D87" w:rsidP="00454C29">
      <w:pPr>
        <w:pStyle w:val="a7"/>
        <w:numPr>
          <w:ilvl w:val="0"/>
          <w:numId w:val="30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>
        <w:rPr>
          <w:rFonts w:hint="eastAsia"/>
        </w:rPr>
        <w:t>使用</w:t>
      </w:r>
      <w:r>
        <w:rPr>
          <w:rFonts w:hint="eastAsia"/>
        </w:rPr>
        <w:t>P</w:t>
      </w:r>
      <w:r>
        <w:t>UBLISH P</w:t>
      </w:r>
      <w:r>
        <w:rPr>
          <w:rFonts w:hint="eastAsia"/>
        </w:rPr>
        <w:t>a</w:t>
      </w:r>
      <w:r>
        <w:t>cket</w:t>
      </w:r>
      <w:r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>
        <w:rPr>
          <w:rFonts w:ascii="Times New Roman" w:hAnsi="Times New Roman" w:cs="Times New Roman"/>
        </w:rPr>
        <w:t>0</w:t>
      </w:r>
      <w:r w:rsidRPr="00CA0292">
        <w:rPr>
          <w:rFonts w:ascii="Times New Roman" w:hAnsi="Times New Roman" w:cs="Times New Roman" w:hint="eastAsia"/>
        </w:rPr>
        <w:t>消息</w:t>
      </w:r>
    </w:p>
    <w:p w:rsidR="006E1503" w:rsidRPr="006E1503" w:rsidRDefault="00EE6D87" w:rsidP="006E1503">
      <w:pPr>
        <w:pStyle w:val="a7"/>
        <w:numPr>
          <w:ilvl w:val="0"/>
          <w:numId w:val="30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>
        <w:rPr>
          <w:rFonts w:hint="eastAsia"/>
        </w:rPr>
        <w:t>响应</w:t>
      </w:r>
      <w:r w:rsidRPr="00CA0292">
        <w:rPr>
          <w:rFonts w:ascii="Times New Roman" w:hAnsi="Times New Roman" w:cs="Times New Roman"/>
        </w:rPr>
        <w:t>后</w:t>
      </w:r>
      <w:r w:rsidR="006E1503">
        <w:rPr>
          <w:rFonts w:ascii="Times New Roman" w:hAnsi="Times New Roman" w:cs="Times New Roman" w:hint="eastAsia"/>
        </w:rPr>
        <w:t>向</w:t>
      </w:r>
      <w:r w:rsidR="006E1503">
        <w:rPr>
          <w:rFonts w:hint="eastAsia"/>
        </w:rPr>
        <w:t>设备回复</w:t>
      </w:r>
      <w:r w:rsidR="006E1503" w:rsidRPr="006E1503">
        <w:rPr>
          <w:rFonts w:ascii="Times New Roman" w:hAnsi="Times New Roman" w:cs="Times New Roman" w:hint="eastAsia"/>
        </w:rPr>
        <w:t>一个</w:t>
      </w:r>
      <w:r w:rsidR="006E1503" w:rsidRPr="006E1503">
        <w:rPr>
          <w:rFonts w:ascii="Times New Roman" w:hAnsi="Times New Roman" w:cs="Times New Roman" w:hint="eastAsia"/>
        </w:rPr>
        <w:t>Puback</w:t>
      </w:r>
      <w:r w:rsidR="006E1503">
        <w:rPr>
          <w:rFonts w:hint="eastAsia"/>
        </w:rPr>
        <w:t>报文</w:t>
      </w:r>
      <w:r w:rsidR="006E1503" w:rsidRPr="006E1503">
        <w:rPr>
          <w:rFonts w:ascii="Times New Roman" w:hAnsi="Times New Roman" w:cs="Times New Roman" w:hint="eastAsia"/>
        </w:rPr>
        <w:t>(</w:t>
      </w:r>
      <w:r w:rsidR="006E1503" w:rsidRPr="006E1503">
        <w:rPr>
          <w:rFonts w:ascii="Times New Roman" w:hAnsi="Times New Roman" w:cs="Times New Roman" w:hint="eastAsia"/>
        </w:rPr>
        <w:t>报文格式参考</w:t>
      </w:r>
      <w:r w:rsidR="006E1503" w:rsidRPr="006E1503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5</w:t>
      </w:r>
      <w:r w:rsidR="006E1503" w:rsidRPr="006E1503">
        <w:rPr>
          <w:rFonts w:ascii="Times New Roman" w:hAnsi="Times New Roman" w:cs="Times New Roman" w:hint="eastAsia"/>
        </w:rPr>
        <w:t>)</w:t>
      </w:r>
      <w:r w:rsidR="006E1503">
        <w:rPr>
          <w:rFonts w:ascii="Times New Roman" w:hAnsi="Times New Roman" w:cs="Times New Roman" w:hint="eastAsia"/>
        </w:rPr>
        <w:t>，同时更新命令状态。</w:t>
      </w:r>
    </w:p>
    <w:p w:rsidR="00EE6D87" w:rsidRPr="00F762F0" w:rsidRDefault="00EE6D87" w:rsidP="00EE6D87"/>
    <w:p w:rsidR="00352177" w:rsidRDefault="00352177" w:rsidP="00352177">
      <w:pPr>
        <w:rPr>
          <w:b/>
        </w:rPr>
      </w:pPr>
    </w:p>
    <w:p w:rsidR="00EE6D87" w:rsidRPr="008D11B3" w:rsidRDefault="00454C29" w:rsidP="00EE6D87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lastRenderedPageBreak/>
        <w:t>Qos2</w:t>
      </w:r>
      <w:r w:rsidR="00EE6D87" w:rsidRPr="008D11B3">
        <w:rPr>
          <w:rFonts w:ascii="Times New Roman" w:hAnsi="Times New Roman" w:cs="Times New Roman"/>
          <w:sz w:val="30"/>
          <w:szCs w:val="30"/>
        </w:rPr>
        <w:t xml:space="preserve">(Client </w:t>
      </w:r>
      <w:r w:rsidR="002F1AC0" w:rsidRPr="00EE6D87">
        <w:rPr>
          <w:rFonts w:cs="Times New Roman"/>
          <w:sz w:val="30"/>
          <w:szCs w:val="30"/>
        </w:rPr>
        <w:t>&lt;</w:t>
      </w:r>
      <w:r w:rsidR="002F1AC0" w:rsidRPr="008D11B3">
        <w:rPr>
          <w:rFonts w:cs="Times New Roman"/>
          <w:sz w:val="30"/>
          <w:szCs w:val="30"/>
        </w:rPr>
        <w:t>-&gt;</w:t>
      </w:r>
      <w:r w:rsidR="00EE6D87" w:rsidRPr="008D11B3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EE6D87" w:rsidRDefault="00BB72E3" w:rsidP="00EE6D87">
      <w:r>
        <w:object w:dxaOrig="6886" w:dyaOrig="5191">
          <v:shape id="_x0000_i1032" type="#_x0000_t75" style="width:344.25pt;height:259.5pt" o:ole="">
            <v:imagedata r:id="rId23" o:title=""/>
          </v:shape>
          <o:OLEObject Type="Embed" ProgID="Visio.Drawing.15" ShapeID="_x0000_i1032" DrawAspect="Content" ObjectID="_1621957293" r:id="rId24"/>
        </w:object>
      </w:r>
    </w:p>
    <w:p w:rsidR="00715B5F" w:rsidRPr="00CA0292" w:rsidRDefault="00715B5F" w:rsidP="00715B5F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>
        <w:rPr>
          <w:rFonts w:hint="eastAsia"/>
        </w:rPr>
        <w:t>使用</w:t>
      </w:r>
      <w:r>
        <w:rPr>
          <w:rFonts w:hint="eastAsia"/>
        </w:rPr>
        <w:t>P</w:t>
      </w:r>
      <w:r>
        <w:t>UBLISH P</w:t>
      </w:r>
      <w:r>
        <w:rPr>
          <w:rFonts w:hint="eastAsia"/>
        </w:rPr>
        <w:t>a</w:t>
      </w:r>
      <w:r>
        <w:t>cket</w:t>
      </w:r>
      <w:r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>
        <w:rPr>
          <w:rFonts w:ascii="Times New Roman" w:hAnsi="Times New Roman" w:cs="Times New Roman"/>
        </w:rPr>
        <w:t>0</w:t>
      </w:r>
      <w:r w:rsidRPr="00CA0292">
        <w:rPr>
          <w:rFonts w:ascii="Times New Roman" w:hAnsi="Times New Roman" w:cs="Times New Roman" w:hint="eastAsia"/>
        </w:rPr>
        <w:t>消息</w:t>
      </w:r>
    </w:p>
    <w:p w:rsidR="00E61603" w:rsidRPr="00E61603" w:rsidRDefault="00715B5F" w:rsidP="00715B5F">
      <w:pPr>
        <w:pStyle w:val="a7"/>
        <w:numPr>
          <w:ilvl w:val="0"/>
          <w:numId w:val="32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>
        <w:rPr>
          <w:rFonts w:hint="eastAsia"/>
        </w:rPr>
        <w:t>响应</w:t>
      </w:r>
      <w:r w:rsidRPr="00CA0292">
        <w:rPr>
          <w:rFonts w:ascii="Times New Roman" w:hAnsi="Times New Roman" w:cs="Times New Roman"/>
        </w:rPr>
        <w:t>后</w:t>
      </w:r>
      <w:r>
        <w:rPr>
          <w:rFonts w:ascii="Times New Roman" w:hAnsi="Times New Roman" w:cs="Times New Roman" w:hint="eastAsia"/>
        </w:rPr>
        <w:t>向</w:t>
      </w:r>
      <w:r>
        <w:rPr>
          <w:rFonts w:hint="eastAsia"/>
        </w:rPr>
        <w:t>设备回复</w:t>
      </w:r>
      <w:r w:rsidRPr="006E1503">
        <w:rPr>
          <w:rFonts w:ascii="Times New Roman" w:hAnsi="Times New Roman" w:cs="Times New Roman" w:hint="eastAsia"/>
        </w:rPr>
        <w:t>一个</w:t>
      </w:r>
      <w:r w:rsidR="00E61603">
        <w:rPr>
          <w:rFonts w:ascii="Times New Roman" w:hAnsi="Times New Roman" w:cs="Times New Roman" w:hint="eastAsia"/>
        </w:rPr>
        <w:t>Pub</w:t>
      </w:r>
      <w:r w:rsidR="00E61603">
        <w:rPr>
          <w:rFonts w:ascii="Times New Roman" w:hAnsi="Times New Roman" w:cs="Times New Roman"/>
        </w:rPr>
        <w:t>Rec</w:t>
      </w:r>
      <w:r>
        <w:rPr>
          <w:rFonts w:hint="eastAsia"/>
        </w:rPr>
        <w:t>报文</w:t>
      </w:r>
    </w:p>
    <w:p w:rsidR="00E61603" w:rsidRPr="00E61603" w:rsidRDefault="00E61603" w:rsidP="00E61603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 w:rsidRPr="00E61603">
        <w:rPr>
          <w:rFonts w:ascii="Times New Roman" w:hAnsi="Times New Roman" w:cs="Times New Roman" w:hint="eastAsia"/>
        </w:rPr>
        <w:t>设备在收到</w:t>
      </w:r>
      <w:r w:rsidRPr="00E61603">
        <w:rPr>
          <w:rFonts w:ascii="Times New Roman" w:hAnsi="Times New Roman" w:cs="Times New Roman" w:hint="eastAsia"/>
        </w:rPr>
        <w:t>PubRec</w:t>
      </w:r>
      <w:r w:rsidRPr="00E61603">
        <w:rPr>
          <w:rFonts w:ascii="Times New Roman" w:hAnsi="Times New Roman" w:cs="Times New Roman" w:hint="eastAsia"/>
        </w:rPr>
        <w:t>后需向平台回复</w:t>
      </w:r>
      <w:r w:rsidRPr="00E61603">
        <w:rPr>
          <w:rFonts w:ascii="Times New Roman" w:hAnsi="Times New Roman" w:cs="Times New Roman" w:hint="eastAsia"/>
        </w:rPr>
        <w:t>PubRel</w:t>
      </w:r>
      <w:r w:rsidRPr="00E61603">
        <w:rPr>
          <w:rFonts w:ascii="Times New Roman" w:hAnsi="Times New Roman" w:cs="Times New Roman" w:hint="eastAsia"/>
        </w:rPr>
        <w:t>报文</w:t>
      </w:r>
    </w:p>
    <w:p w:rsidR="00715B5F" w:rsidRPr="00E61603" w:rsidRDefault="00E61603" w:rsidP="00E61603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Pr="00E61603">
        <w:rPr>
          <w:rFonts w:ascii="Times New Roman" w:hAnsi="Times New Roman" w:cs="Times New Roman" w:hint="eastAsia"/>
        </w:rPr>
        <w:t>平台收到</w:t>
      </w:r>
      <w:r w:rsidRPr="00E61603">
        <w:rPr>
          <w:rFonts w:ascii="Times New Roman" w:hAnsi="Times New Roman" w:cs="Times New Roman" w:hint="eastAsia"/>
        </w:rPr>
        <w:t>PubRel</w:t>
      </w:r>
      <w:r w:rsidRPr="00E61603">
        <w:rPr>
          <w:rFonts w:ascii="Times New Roman" w:hAnsi="Times New Roman" w:cs="Times New Roman" w:hint="eastAsia"/>
        </w:rPr>
        <w:t>报文后，向设备回复</w:t>
      </w:r>
      <w:r w:rsidRPr="00E61603">
        <w:rPr>
          <w:rFonts w:ascii="Times New Roman" w:hAnsi="Times New Roman" w:cs="Times New Roman" w:hint="eastAsia"/>
        </w:rPr>
        <w:t>PubComp</w:t>
      </w:r>
      <w:r w:rsidRPr="00E61603">
        <w:rPr>
          <w:rFonts w:ascii="Times New Roman" w:hAnsi="Times New Roman" w:cs="Times New Roman" w:hint="eastAsia"/>
        </w:rPr>
        <w:t>报文</w:t>
      </w:r>
      <w:r>
        <w:rPr>
          <w:rFonts w:ascii="Times New Roman" w:hAnsi="Times New Roman" w:cs="Times New Roman" w:hint="eastAsia"/>
        </w:rPr>
        <w:t>，</w:t>
      </w:r>
      <w:r w:rsidR="00715B5F" w:rsidRPr="00E61603">
        <w:rPr>
          <w:rFonts w:ascii="Times New Roman" w:hAnsi="Times New Roman" w:cs="Times New Roman" w:hint="eastAsia"/>
        </w:rPr>
        <w:t>同时更新命令状态。</w:t>
      </w:r>
    </w:p>
    <w:p w:rsidR="003C49F1" w:rsidRPr="004322B9" w:rsidRDefault="003C49F1" w:rsidP="004322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 w:rsidRPr="004322B9">
        <w:rPr>
          <w:rFonts w:hint="eastAsia"/>
          <w:sz w:val="28"/>
          <w:szCs w:val="28"/>
        </w:rPr>
        <w:t>订阅</w:t>
      </w:r>
    </w:p>
    <w:p w:rsidR="003C49F1" w:rsidRDefault="00A02C23" w:rsidP="00A02C23">
      <w:pPr>
        <w:jc w:val="left"/>
      </w:pPr>
      <w:r>
        <w:object w:dxaOrig="7051" w:dyaOrig="5191">
          <v:shape id="_x0000_i1033" type="#_x0000_t75" style="width:352.5pt;height:259.5pt" o:ole="">
            <v:imagedata r:id="rId25" o:title=""/>
          </v:shape>
          <o:OLEObject Type="Embed" ProgID="Visio.Drawing.15" ShapeID="_x0000_i1033" DrawAspect="Content" ObjectID="_1621957294" r:id="rId26"/>
        </w:object>
      </w:r>
    </w:p>
    <w:p w:rsidR="003C49F1" w:rsidRPr="00A379E0" w:rsidRDefault="003C49F1" w:rsidP="00846B69">
      <w:pPr>
        <w:pStyle w:val="a7"/>
        <w:numPr>
          <w:ilvl w:val="0"/>
          <w:numId w:val="20"/>
        </w:numPr>
        <w:ind w:left="786"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Pr="00A379E0">
        <w:rPr>
          <w:rFonts w:ascii="Times New Roman" w:hAnsi="Times New Roman" w:cs="Times New Roman" w:hint="eastAsia"/>
        </w:rPr>
        <w:t>发起订阅请求</w:t>
      </w:r>
      <w:r w:rsidR="00A02C23" w:rsidRPr="00A379E0">
        <w:rPr>
          <w:rFonts w:ascii="Times New Roman" w:hAnsi="Times New Roman" w:cs="Times New Roman" w:hint="eastAsia"/>
        </w:rPr>
        <w:t>(</w:t>
      </w:r>
      <w:r w:rsidR="00A02C23" w:rsidRPr="00A379E0">
        <w:rPr>
          <w:rFonts w:ascii="Times New Roman" w:hAnsi="Times New Roman" w:cs="Times New Roman" w:hint="eastAsia"/>
        </w:rPr>
        <w:t>报文格式参考</w:t>
      </w:r>
      <w:r w:rsidR="00A02C23" w:rsidRPr="00A379E0">
        <w:rPr>
          <w:rFonts w:ascii="Times New Roman" w:hAnsi="Times New Roman" w:cs="Times New Roman"/>
        </w:rPr>
        <w:t>4.</w:t>
      </w:r>
      <w:r w:rsidR="004519FF">
        <w:rPr>
          <w:rFonts w:ascii="Times New Roman" w:hAnsi="Times New Roman" w:cs="Times New Roman"/>
        </w:rPr>
        <w:t>10</w:t>
      </w:r>
      <w:r w:rsidR="00A02C23" w:rsidRPr="00A379E0">
        <w:rPr>
          <w:rFonts w:ascii="Times New Roman" w:hAnsi="Times New Roman" w:cs="Times New Roman" w:hint="eastAsia"/>
        </w:rPr>
        <w:t>)</w:t>
      </w:r>
    </w:p>
    <w:p w:rsidR="003C49F1" w:rsidRPr="00A379E0" w:rsidRDefault="003C49F1" w:rsidP="00846B69">
      <w:pPr>
        <w:pStyle w:val="a7"/>
        <w:numPr>
          <w:ilvl w:val="0"/>
          <w:numId w:val="20"/>
        </w:numPr>
        <w:ind w:left="786" w:firstLineChars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/>
        </w:rPr>
        <w:t>平台收到</w:t>
      </w:r>
      <w:r w:rsidRPr="00A379E0">
        <w:rPr>
          <w:rFonts w:ascii="Times New Roman" w:hAnsi="Times New Roman" w:cs="Times New Roman" w:hint="eastAsia"/>
        </w:rPr>
        <w:t>请求后更新</w:t>
      </w:r>
      <w:r w:rsidRPr="00A379E0">
        <w:rPr>
          <w:rFonts w:ascii="Times New Roman" w:hAnsi="Times New Roman" w:cs="Times New Roman" w:hint="eastAsia"/>
        </w:rPr>
        <w:t>topic</w:t>
      </w:r>
      <w:r w:rsidRPr="00A379E0">
        <w:rPr>
          <w:rFonts w:ascii="Times New Roman" w:hAnsi="Times New Roman" w:cs="Times New Roman" w:hint="eastAsia"/>
        </w:rPr>
        <w:t>列表</w:t>
      </w:r>
      <w:r w:rsidRPr="00A379E0">
        <w:rPr>
          <w:rFonts w:ascii="Times New Roman" w:hAnsi="Times New Roman" w:cs="Times New Roman" w:hint="eastAsia"/>
        </w:rPr>
        <w:t>.</w:t>
      </w:r>
    </w:p>
    <w:p w:rsidR="003C49F1" w:rsidRDefault="003C49F1" w:rsidP="00846B69">
      <w:pPr>
        <w:pStyle w:val="a7"/>
        <w:numPr>
          <w:ilvl w:val="0"/>
          <w:numId w:val="20"/>
        </w:numPr>
        <w:ind w:left="786" w:firstLineChars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 w:hint="eastAsia"/>
        </w:rPr>
        <w:t>平台给设备回复</w:t>
      </w:r>
      <w:r w:rsidRPr="00A379E0">
        <w:rPr>
          <w:rFonts w:ascii="Times New Roman" w:hAnsi="Times New Roman" w:cs="Times New Roman" w:hint="eastAsia"/>
        </w:rPr>
        <w:t>SubAck</w:t>
      </w:r>
      <w:r w:rsidR="00A02C23" w:rsidRPr="00A379E0">
        <w:rPr>
          <w:rFonts w:ascii="Times New Roman" w:hAnsi="Times New Roman" w:cs="Times New Roman"/>
        </w:rPr>
        <w:t>(</w:t>
      </w:r>
      <w:r w:rsidR="00A02C23" w:rsidRPr="00A379E0">
        <w:rPr>
          <w:rFonts w:ascii="Times New Roman" w:hAnsi="Times New Roman" w:cs="Times New Roman" w:hint="eastAsia"/>
        </w:rPr>
        <w:t>报文格式参考</w:t>
      </w:r>
      <w:r w:rsidR="00A02C23" w:rsidRPr="00A379E0">
        <w:rPr>
          <w:rFonts w:ascii="Times New Roman" w:hAnsi="Times New Roman" w:cs="Times New Roman" w:hint="eastAsia"/>
        </w:rPr>
        <w:t>4.</w:t>
      </w:r>
      <w:r w:rsidR="00A02C23" w:rsidRPr="00A379E0">
        <w:rPr>
          <w:rFonts w:ascii="Times New Roman" w:hAnsi="Times New Roman" w:cs="Times New Roman"/>
        </w:rPr>
        <w:t>1</w:t>
      </w:r>
      <w:r w:rsidR="004519FF">
        <w:rPr>
          <w:rFonts w:ascii="Times New Roman" w:hAnsi="Times New Roman" w:cs="Times New Roman"/>
        </w:rPr>
        <w:t>1</w:t>
      </w:r>
      <w:r w:rsidR="00A02C23" w:rsidRPr="00A379E0">
        <w:rPr>
          <w:rFonts w:ascii="Times New Roman" w:hAnsi="Times New Roman" w:cs="Times New Roman" w:hint="eastAsia"/>
        </w:rPr>
        <w:t>)</w:t>
      </w:r>
    </w:p>
    <w:p w:rsidR="00C607CF" w:rsidRPr="00A379E0" w:rsidRDefault="00C607CF" w:rsidP="00C607CF">
      <w:pPr>
        <w:pStyle w:val="a7"/>
        <w:ind w:left="786" w:firstLineChars="0" w:firstLine="0"/>
        <w:rPr>
          <w:rFonts w:ascii="Times New Roman" w:hAnsi="Times New Roman" w:cs="Times New Roman"/>
        </w:rPr>
      </w:pPr>
    </w:p>
    <w:p w:rsidR="003C49F1" w:rsidRPr="00C607CF" w:rsidRDefault="003C49F1" w:rsidP="00C607CF">
      <w:pPr>
        <w:ind w:firstLine="420"/>
        <w:rPr>
          <w:b/>
          <w:szCs w:val="21"/>
        </w:rPr>
      </w:pPr>
      <w:r w:rsidRPr="00C607CF">
        <w:rPr>
          <w:rFonts w:hint="eastAsia"/>
          <w:b/>
          <w:szCs w:val="21"/>
        </w:rPr>
        <w:t>注：</w:t>
      </w:r>
      <w:r w:rsidRPr="00C607CF">
        <w:rPr>
          <w:rFonts w:hint="eastAsia"/>
          <w:b/>
          <w:szCs w:val="21"/>
        </w:rPr>
        <w:t>subscribe</w:t>
      </w:r>
      <w:r w:rsidRPr="00C607CF">
        <w:rPr>
          <w:rFonts w:hint="eastAsia"/>
          <w:b/>
          <w:szCs w:val="21"/>
        </w:rPr>
        <w:t>的</w:t>
      </w:r>
      <w:r w:rsidRPr="00C607CF">
        <w:rPr>
          <w:rFonts w:hint="eastAsia"/>
          <w:b/>
          <w:szCs w:val="21"/>
        </w:rPr>
        <w:t>request</w:t>
      </w:r>
      <w:r w:rsidRPr="00C607CF">
        <w:rPr>
          <w:b/>
          <w:szCs w:val="21"/>
        </w:rPr>
        <w:t xml:space="preserve"> </w:t>
      </w:r>
      <w:r w:rsidRPr="00C607CF">
        <w:rPr>
          <w:rFonts w:hint="eastAsia"/>
          <w:b/>
          <w:szCs w:val="21"/>
        </w:rPr>
        <w:t>qos</w:t>
      </w:r>
      <w:r w:rsidRPr="00C607CF">
        <w:rPr>
          <w:rFonts w:hint="eastAsia"/>
          <w:b/>
          <w:szCs w:val="21"/>
        </w:rPr>
        <w:t>级别可以为</w:t>
      </w:r>
      <w:r w:rsidRPr="00C607CF">
        <w:rPr>
          <w:rFonts w:hint="eastAsia"/>
          <w:b/>
          <w:szCs w:val="21"/>
        </w:rPr>
        <w:t>0</w:t>
      </w:r>
      <w:r w:rsidRPr="00C607CF">
        <w:rPr>
          <w:rFonts w:hint="eastAsia"/>
          <w:b/>
          <w:szCs w:val="21"/>
        </w:rPr>
        <w:t>、</w:t>
      </w:r>
      <w:r w:rsidRPr="00C607CF">
        <w:rPr>
          <w:rFonts w:hint="eastAsia"/>
          <w:b/>
          <w:szCs w:val="21"/>
        </w:rPr>
        <w:t>1</w:t>
      </w:r>
      <w:r w:rsidRPr="00C607CF">
        <w:rPr>
          <w:rFonts w:hint="eastAsia"/>
          <w:b/>
          <w:szCs w:val="21"/>
        </w:rPr>
        <w:t>、</w:t>
      </w:r>
      <w:r w:rsidRPr="00C607CF">
        <w:rPr>
          <w:rFonts w:hint="eastAsia"/>
          <w:b/>
          <w:szCs w:val="21"/>
        </w:rPr>
        <w:t>2</w:t>
      </w:r>
    </w:p>
    <w:p w:rsidR="003C49F1" w:rsidRPr="00512DA9" w:rsidRDefault="003C49F1" w:rsidP="003C49F1"/>
    <w:p w:rsidR="003C49F1" w:rsidRPr="004322B9" w:rsidRDefault="003C49F1" w:rsidP="004322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 w:rsidRPr="004322B9">
        <w:rPr>
          <w:rFonts w:hint="eastAsia"/>
          <w:sz w:val="28"/>
          <w:szCs w:val="28"/>
        </w:rPr>
        <w:t>取消订阅</w:t>
      </w:r>
    </w:p>
    <w:p w:rsidR="003C49F1" w:rsidRDefault="00A02C23" w:rsidP="00A02C23">
      <w:pPr>
        <w:jc w:val="left"/>
      </w:pPr>
      <w:r>
        <w:object w:dxaOrig="7051" w:dyaOrig="5191">
          <v:shape id="_x0000_i1034" type="#_x0000_t75" style="width:352.5pt;height:259.5pt" o:ole="">
            <v:imagedata r:id="rId27" o:title=""/>
          </v:shape>
          <o:OLEObject Type="Embed" ProgID="Visio.Drawing.15" ShapeID="_x0000_i1034" DrawAspect="Content" ObjectID="_1621957295" r:id="rId28"/>
        </w:object>
      </w:r>
    </w:p>
    <w:p w:rsidR="003C49F1" w:rsidRPr="00210F12" w:rsidRDefault="003C49F1" w:rsidP="00C607CF">
      <w:pPr>
        <w:pStyle w:val="a7"/>
        <w:numPr>
          <w:ilvl w:val="0"/>
          <w:numId w:val="24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</w:t>
      </w:r>
      <w:r w:rsidRPr="00210F12">
        <w:rPr>
          <w:rFonts w:ascii="Times New Roman" w:hAnsi="Times New Roman" w:cs="Times New Roman" w:hint="eastAsia"/>
        </w:rPr>
        <w:t>备发起取消订阅请求</w:t>
      </w:r>
      <w:r w:rsidR="00A02C23" w:rsidRPr="00210F12">
        <w:rPr>
          <w:rFonts w:ascii="Times New Roman" w:hAnsi="Times New Roman" w:cs="Times New Roman" w:hint="eastAsia"/>
        </w:rPr>
        <w:t>(</w:t>
      </w:r>
      <w:r w:rsidR="00A02C23" w:rsidRPr="00210F12">
        <w:rPr>
          <w:rFonts w:ascii="Times New Roman" w:hAnsi="Times New Roman" w:cs="Times New Roman" w:hint="eastAsia"/>
        </w:rPr>
        <w:t>报文格式参考</w:t>
      </w:r>
      <w:r w:rsidR="004519FF">
        <w:rPr>
          <w:rFonts w:ascii="Times New Roman" w:hAnsi="Times New Roman" w:cs="Times New Roman"/>
        </w:rPr>
        <w:t>4.12</w:t>
      </w:r>
      <w:r w:rsidR="00A02C23" w:rsidRPr="00210F12">
        <w:rPr>
          <w:rFonts w:ascii="Times New Roman" w:hAnsi="Times New Roman" w:cs="Times New Roman" w:hint="eastAsia"/>
        </w:rPr>
        <w:t>)</w:t>
      </w:r>
    </w:p>
    <w:p w:rsidR="003C49F1" w:rsidRPr="00210F12" w:rsidRDefault="003C49F1" w:rsidP="00C607CF">
      <w:pPr>
        <w:pStyle w:val="a7"/>
        <w:numPr>
          <w:ilvl w:val="0"/>
          <w:numId w:val="24"/>
        </w:numPr>
        <w:ind w:left="786" w:firstLineChars="0"/>
        <w:rPr>
          <w:rFonts w:ascii="Times New Roman" w:hAnsi="Times New Roman" w:cs="Times New Roman"/>
        </w:rPr>
      </w:pPr>
      <w:r w:rsidRPr="00210F12">
        <w:rPr>
          <w:rFonts w:ascii="Times New Roman" w:hAnsi="Times New Roman" w:cs="Times New Roman"/>
        </w:rPr>
        <w:t>平台收到</w:t>
      </w:r>
      <w:r w:rsidRPr="00210F12">
        <w:rPr>
          <w:rFonts w:ascii="Times New Roman" w:hAnsi="Times New Roman" w:cs="Times New Roman" w:hint="eastAsia"/>
        </w:rPr>
        <w:t>请求后更新</w:t>
      </w:r>
      <w:r w:rsidRPr="00210F12">
        <w:rPr>
          <w:rFonts w:ascii="Times New Roman" w:hAnsi="Times New Roman" w:cs="Times New Roman" w:hint="eastAsia"/>
        </w:rPr>
        <w:t>topic</w:t>
      </w:r>
      <w:r w:rsidRPr="00210F12">
        <w:rPr>
          <w:rFonts w:ascii="Times New Roman" w:hAnsi="Times New Roman" w:cs="Times New Roman" w:hint="eastAsia"/>
        </w:rPr>
        <w:t>列表</w:t>
      </w:r>
      <w:r w:rsidRPr="00210F12">
        <w:rPr>
          <w:rFonts w:ascii="Times New Roman" w:hAnsi="Times New Roman" w:cs="Times New Roman" w:hint="eastAsia"/>
        </w:rPr>
        <w:t>.</w:t>
      </w:r>
    </w:p>
    <w:p w:rsidR="003C49F1" w:rsidRPr="00C607CF" w:rsidRDefault="003C49F1" w:rsidP="00C32B4B">
      <w:pPr>
        <w:pStyle w:val="a7"/>
        <w:numPr>
          <w:ilvl w:val="0"/>
          <w:numId w:val="24"/>
        </w:numPr>
        <w:ind w:left="786" w:firstLineChars="0"/>
      </w:pPr>
      <w:r w:rsidRPr="00C607CF">
        <w:rPr>
          <w:rFonts w:ascii="Times New Roman" w:hAnsi="Times New Roman" w:cs="Times New Roman" w:hint="eastAsia"/>
        </w:rPr>
        <w:t>平台给设备回复</w:t>
      </w:r>
      <w:r w:rsidRPr="00C607CF">
        <w:rPr>
          <w:rFonts w:ascii="Times New Roman" w:hAnsi="Times New Roman" w:cs="Times New Roman" w:hint="eastAsia"/>
        </w:rPr>
        <w:t>UnSubAck</w:t>
      </w:r>
      <w:r w:rsidR="00A02C23" w:rsidRPr="00210F12">
        <w:rPr>
          <w:rFonts w:ascii="Times New Roman" w:hAnsi="Times New Roman" w:cs="Times New Roman" w:hint="eastAsia"/>
        </w:rPr>
        <w:t>(</w:t>
      </w:r>
      <w:r w:rsidR="00A02C23" w:rsidRPr="00210F12">
        <w:rPr>
          <w:rFonts w:ascii="Times New Roman" w:hAnsi="Times New Roman" w:cs="Times New Roman" w:hint="eastAsia"/>
        </w:rPr>
        <w:t>报文格式参考</w:t>
      </w:r>
      <w:r w:rsidR="00A02C23" w:rsidRPr="00210F12">
        <w:rPr>
          <w:rFonts w:ascii="Times New Roman" w:hAnsi="Times New Roman" w:cs="Times New Roman" w:hint="eastAsia"/>
        </w:rPr>
        <w:t>4.</w:t>
      </w:r>
      <w:r w:rsidR="00A02C23" w:rsidRPr="00210F12">
        <w:rPr>
          <w:rFonts w:ascii="Times New Roman" w:hAnsi="Times New Roman" w:cs="Times New Roman"/>
        </w:rPr>
        <w:t>1</w:t>
      </w:r>
      <w:r w:rsidR="004519FF">
        <w:rPr>
          <w:rFonts w:ascii="Times New Roman" w:hAnsi="Times New Roman" w:cs="Times New Roman"/>
        </w:rPr>
        <w:t>3</w:t>
      </w:r>
      <w:r w:rsidR="00A02C23" w:rsidRPr="00210F12">
        <w:rPr>
          <w:rFonts w:ascii="Times New Roman" w:hAnsi="Times New Roman" w:cs="Times New Roman" w:hint="eastAsia"/>
        </w:rPr>
        <w:t>)</w:t>
      </w:r>
    </w:p>
    <w:p w:rsidR="00C607CF" w:rsidRPr="00701E05" w:rsidRDefault="00C607CF" w:rsidP="00A02C23">
      <w:pPr>
        <w:ind w:left="426"/>
      </w:pPr>
    </w:p>
    <w:p w:rsidR="003C49F1" w:rsidRPr="004322B9" w:rsidRDefault="003C49F1" w:rsidP="004322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 w:rsidRPr="004322B9">
        <w:rPr>
          <w:rFonts w:hint="eastAsia"/>
          <w:sz w:val="28"/>
          <w:szCs w:val="28"/>
        </w:rPr>
        <w:t>推送设备</w:t>
      </w:r>
    </w:p>
    <w:p w:rsidR="003C49F1" w:rsidRPr="00C607CF" w:rsidRDefault="003C49F1" w:rsidP="00C607CF">
      <w:pPr>
        <w:pStyle w:val="2"/>
        <w:numPr>
          <w:ilvl w:val="2"/>
          <w:numId w:val="1"/>
        </w:numPr>
        <w:tabs>
          <w:tab w:val="left" w:pos="709"/>
        </w:tabs>
        <w:spacing w:before="200" w:after="200" w:line="415" w:lineRule="auto"/>
        <w:ind w:left="1276" w:hanging="1276"/>
        <w:rPr>
          <w:rFonts w:asciiTheme="minorEastAsia" w:eastAsiaTheme="minorEastAsia" w:hAnsiTheme="minorEastAsia"/>
          <w:sz w:val="28"/>
          <w:szCs w:val="28"/>
        </w:rPr>
      </w:pPr>
      <w:r w:rsidRPr="001C1801">
        <w:rPr>
          <w:rFonts w:ascii="Times New Roman" w:eastAsiaTheme="minorEastAsia" w:hAnsi="Times New Roman" w:cs="Times New Roman"/>
          <w:sz w:val="30"/>
          <w:szCs w:val="30"/>
        </w:rPr>
        <w:t>Publish</w:t>
      </w:r>
      <w:r w:rsidR="001C1801">
        <w:rPr>
          <w:rFonts w:ascii="Times New Roman" w:eastAsiaTheme="minorEastAsia" w:hAnsi="Times New Roman" w:cs="Times New Roman"/>
          <w:sz w:val="30"/>
          <w:szCs w:val="30"/>
        </w:rPr>
        <w:t xml:space="preserve"> P</w:t>
      </w:r>
      <w:r w:rsidR="001C1801">
        <w:rPr>
          <w:rFonts w:ascii="Times New Roman" w:eastAsiaTheme="minorEastAsia" w:hAnsi="Times New Roman" w:cs="Times New Roman" w:hint="eastAsia"/>
          <w:sz w:val="30"/>
          <w:szCs w:val="30"/>
        </w:rPr>
        <w:t>a</w:t>
      </w:r>
      <w:r w:rsidR="001C1801">
        <w:rPr>
          <w:rFonts w:ascii="Times New Roman" w:eastAsiaTheme="minorEastAsia" w:hAnsi="Times New Roman" w:cs="Times New Roman"/>
          <w:sz w:val="30"/>
          <w:szCs w:val="30"/>
        </w:rPr>
        <w:t>cket</w:t>
      </w:r>
      <w:r w:rsidRPr="00C607CF">
        <w:rPr>
          <w:rFonts w:asciiTheme="minorEastAsia" w:eastAsiaTheme="minorEastAsia" w:hAnsiTheme="minorEastAsia" w:hint="eastAsia"/>
          <w:sz w:val="28"/>
          <w:szCs w:val="28"/>
        </w:rPr>
        <w:t>推送</w:t>
      </w:r>
    </w:p>
    <w:p w:rsidR="003C49F1" w:rsidRPr="001C1801" w:rsidRDefault="003C49F1" w:rsidP="00C607CF">
      <w:pPr>
        <w:rPr>
          <w:b/>
        </w:rPr>
      </w:pPr>
      <w:r w:rsidRPr="001C1801">
        <w:rPr>
          <w:rFonts w:ascii="Times New Roman" w:hAnsi="Times New Roman" w:cs="Times New Roman"/>
          <w:b/>
        </w:rPr>
        <w:t>Qos0</w:t>
      </w:r>
      <w:r w:rsidRPr="001C1801">
        <w:rPr>
          <w:rFonts w:hint="eastAsia"/>
          <w:b/>
        </w:rPr>
        <w:t>：设备</w:t>
      </w:r>
      <w:r w:rsidRPr="001C1801">
        <w:rPr>
          <w:rFonts w:ascii="Times New Roman" w:hAnsi="Times New Roman" w:cs="Times New Roman" w:hint="eastAsia"/>
          <w:b/>
        </w:rPr>
        <w:t>使用</w:t>
      </w:r>
      <w:r w:rsidRPr="001C1801">
        <w:rPr>
          <w:rFonts w:ascii="Times New Roman" w:hAnsi="Times New Roman" w:cs="Times New Roman" w:hint="eastAsia"/>
          <w:b/>
        </w:rPr>
        <w:t>Qos</w:t>
      </w:r>
      <w:r w:rsidRPr="001C1801">
        <w:rPr>
          <w:rFonts w:ascii="Times New Roman" w:hAnsi="Times New Roman" w:cs="Times New Roman" w:hint="eastAsia"/>
          <w:b/>
        </w:rPr>
        <w:t>级别为</w:t>
      </w:r>
      <w:r w:rsidRPr="001C1801">
        <w:rPr>
          <w:rFonts w:ascii="Times New Roman" w:hAnsi="Times New Roman" w:cs="Times New Roman"/>
          <w:b/>
        </w:rPr>
        <w:t>0</w:t>
      </w:r>
      <w:r w:rsidRPr="001C1801">
        <w:rPr>
          <w:rFonts w:ascii="Times New Roman" w:hAnsi="Times New Roman" w:cs="Times New Roman" w:hint="eastAsia"/>
          <w:b/>
        </w:rPr>
        <w:t>的</w:t>
      </w:r>
      <w:r w:rsidRPr="001C1801">
        <w:rPr>
          <w:rFonts w:ascii="Times New Roman" w:hAnsi="Times New Roman" w:cs="Times New Roman" w:hint="eastAsia"/>
          <w:b/>
        </w:rPr>
        <w:t>Publish</w:t>
      </w:r>
      <w:r w:rsidRPr="001C1801">
        <w:rPr>
          <w:rFonts w:ascii="Times New Roman" w:hAnsi="Times New Roman" w:cs="Times New Roman" w:hint="eastAsia"/>
          <w:b/>
        </w:rPr>
        <w:t>报文</w:t>
      </w:r>
      <w:r w:rsidRPr="001C1801">
        <w:rPr>
          <w:rFonts w:hint="eastAsia"/>
          <w:b/>
        </w:rPr>
        <w:t>来进行推送</w:t>
      </w:r>
    </w:p>
    <w:p w:rsidR="003C49F1" w:rsidRPr="00603A87" w:rsidRDefault="00120223" w:rsidP="00120223">
      <w:pPr>
        <w:jc w:val="left"/>
      </w:pPr>
      <w:r>
        <w:object w:dxaOrig="10801" w:dyaOrig="5191">
          <v:shape id="_x0000_i1035" type="#_x0000_t75" style="width:522.75pt;height:251.25pt" o:ole="">
            <v:imagedata r:id="rId29" o:title=""/>
          </v:shape>
          <o:OLEObject Type="Embed" ProgID="Visio.Drawing.15" ShapeID="_x0000_i1035" DrawAspect="Content" ObjectID="_1621957296" r:id="rId30"/>
        </w:object>
      </w:r>
    </w:p>
    <w:p w:rsidR="003C49F1" w:rsidRPr="00C75D9E" w:rsidRDefault="003C49F1" w:rsidP="00C607CF">
      <w:pPr>
        <w:pStyle w:val="a7"/>
        <w:numPr>
          <w:ilvl w:val="0"/>
          <w:numId w:val="25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lastRenderedPageBreak/>
        <w:t>设备发起推</w:t>
      </w:r>
      <w:r w:rsidRPr="00C75D9E">
        <w:rPr>
          <w:rFonts w:ascii="Times New Roman" w:hAnsi="Times New Roman" w:cs="Times New Roman" w:hint="eastAsia"/>
        </w:rPr>
        <w:t>送</w:t>
      </w:r>
      <w:r w:rsidRPr="00C75D9E">
        <w:rPr>
          <w:rFonts w:ascii="Times New Roman" w:hAnsi="Times New Roman" w:cs="Times New Roman" w:hint="eastAsia"/>
        </w:rPr>
        <w:t>topic</w:t>
      </w:r>
      <w:r w:rsidRPr="00C75D9E">
        <w:rPr>
          <w:rFonts w:ascii="Times New Roman" w:hAnsi="Times New Roman" w:cs="Times New Roman" w:hint="eastAsia"/>
        </w:rPr>
        <w:t>请求</w:t>
      </w:r>
      <w:r w:rsidRPr="00C75D9E">
        <w:rPr>
          <w:rFonts w:ascii="Times New Roman" w:hAnsi="Times New Roman" w:cs="Times New Roman" w:hint="eastAsia"/>
        </w:rPr>
        <w:t>(</w:t>
      </w:r>
      <w:r w:rsidRPr="00C75D9E">
        <w:rPr>
          <w:rFonts w:ascii="Times New Roman" w:hAnsi="Times New Roman" w:cs="Times New Roman" w:hint="eastAsia"/>
        </w:rPr>
        <w:t>以</w:t>
      </w:r>
      <w:r w:rsidRPr="00C75D9E">
        <w:rPr>
          <w:rFonts w:ascii="Times New Roman" w:hAnsi="Times New Roman" w:cs="Times New Roman" w:hint="eastAsia"/>
        </w:rPr>
        <w:t>Qos</w:t>
      </w:r>
      <w:r w:rsidRPr="00C75D9E">
        <w:rPr>
          <w:rFonts w:ascii="Times New Roman" w:hAnsi="Times New Roman" w:cs="Times New Roman"/>
        </w:rPr>
        <w:t>0</w:t>
      </w:r>
      <w:r w:rsidRPr="00C75D9E">
        <w:rPr>
          <w:rFonts w:ascii="Times New Roman" w:hAnsi="Times New Roman" w:cs="Times New Roman" w:hint="eastAsia"/>
        </w:rPr>
        <w:t>级别</w:t>
      </w:r>
      <w:r w:rsidRPr="00C75D9E">
        <w:rPr>
          <w:rFonts w:ascii="Times New Roman" w:hAnsi="Times New Roman" w:cs="Times New Roman"/>
        </w:rPr>
        <w:t>)</w:t>
      </w:r>
    </w:p>
    <w:p w:rsidR="003C49F1" w:rsidRPr="00C75D9E" w:rsidRDefault="003C49F1" w:rsidP="00C607CF">
      <w:pPr>
        <w:pStyle w:val="a7"/>
        <w:numPr>
          <w:ilvl w:val="0"/>
          <w:numId w:val="25"/>
        </w:numPr>
        <w:ind w:left="786" w:firstLineChars="0"/>
        <w:rPr>
          <w:rFonts w:ascii="Times New Roman" w:hAnsi="Times New Roman" w:cs="Times New Roman"/>
        </w:rPr>
      </w:pPr>
      <w:r w:rsidRPr="00C75D9E">
        <w:rPr>
          <w:rFonts w:ascii="Times New Roman" w:hAnsi="Times New Roman" w:cs="Times New Roman"/>
        </w:rPr>
        <w:t>平台收到</w:t>
      </w:r>
      <w:r w:rsidRPr="00C75D9E">
        <w:rPr>
          <w:rFonts w:ascii="Times New Roman" w:hAnsi="Times New Roman" w:cs="Times New Roman" w:hint="eastAsia"/>
        </w:rPr>
        <w:t>请求</w:t>
      </w:r>
      <w:r w:rsidRPr="00C75D9E">
        <w:rPr>
          <w:rFonts w:ascii="Times New Roman" w:hAnsi="Times New Roman" w:cs="Times New Roman"/>
        </w:rPr>
        <w:t>后</w:t>
      </w:r>
      <w:r w:rsidRPr="00C75D9E">
        <w:rPr>
          <w:rFonts w:ascii="Times New Roman" w:hAnsi="Times New Roman" w:cs="Times New Roman" w:hint="eastAsia"/>
        </w:rPr>
        <w:t>,</w:t>
      </w:r>
      <w:r w:rsidRPr="00C75D9E">
        <w:rPr>
          <w:rFonts w:ascii="Times New Roman" w:hAnsi="Times New Roman" w:cs="Times New Roman" w:hint="eastAsia"/>
        </w:rPr>
        <w:t>将</w:t>
      </w:r>
      <w:r w:rsidRPr="00C75D9E">
        <w:rPr>
          <w:rFonts w:ascii="Times New Roman" w:hAnsi="Times New Roman" w:cs="Times New Roman" w:hint="eastAsia"/>
        </w:rPr>
        <w:t>topic</w:t>
      </w:r>
      <w:r w:rsidRPr="00C75D9E">
        <w:rPr>
          <w:rFonts w:ascii="Times New Roman" w:hAnsi="Times New Roman" w:cs="Times New Roman" w:hint="eastAsia"/>
        </w:rPr>
        <w:t>以</w:t>
      </w:r>
      <w:r w:rsidRPr="00C75D9E">
        <w:rPr>
          <w:rFonts w:ascii="Times New Roman" w:hAnsi="Times New Roman" w:cs="Times New Roman" w:hint="eastAsia"/>
        </w:rPr>
        <w:t>Qos</w:t>
      </w:r>
      <w:r w:rsidRPr="00C75D9E">
        <w:rPr>
          <w:rFonts w:ascii="Times New Roman" w:hAnsi="Times New Roman" w:cs="Times New Roman"/>
        </w:rPr>
        <w:t>0</w:t>
      </w:r>
      <w:r w:rsidRPr="00C75D9E">
        <w:rPr>
          <w:rFonts w:ascii="Times New Roman" w:hAnsi="Times New Roman" w:cs="Times New Roman" w:hint="eastAsia"/>
        </w:rPr>
        <w:t>级别推送到相关订阅设备</w:t>
      </w:r>
    </w:p>
    <w:p w:rsidR="003C49F1" w:rsidRPr="00C75D9E" w:rsidRDefault="003C49F1" w:rsidP="003C49F1">
      <w:pPr>
        <w:pStyle w:val="a7"/>
        <w:ind w:left="786" w:firstLineChars="0" w:firstLine="0"/>
        <w:rPr>
          <w:rFonts w:ascii="Times New Roman" w:hAnsi="Times New Roman" w:cs="Times New Roman"/>
        </w:rPr>
      </w:pPr>
    </w:p>
    <w:p w:rsidR="003C49F1" w:rsidRPr="001C1801" w:rsidRDefault="003C49F1" w:rsidP="00C607CF">
      <w:pPr>
        <w:rPr>
          <w:b/>
        </w:rPr>
      </w:pPr>
      <w:r w:rsidRPr="001C1801">
        <w:rPr>
          <w:b/>
        </w:rPr>
        <w:t>Qos1</w:t>
      </w:r>
      <w:r w:rsidRPr="001C1801">
        <w:rPr>
          <w:rFonts w:hint="eastAsia"/>
          <w:b/>
        </w:rPr>
        <w:t>：设备使用</w:t>
      </w:r>
      <w:r w:rsidRPr="001C1801">
        <w:rPr>
          <w:rFonts w:hint="eastAsia"/>
          <w:b/>
        </w:rPr>
        <w:t>Qos</w:t>
      </w:r>
      <w:r w:rsidRPr="001C1801">
        <w:rPr>
          <w:rFonts w:hint="eastAsia"/>
          <w:b/>
        </w:rPr>
        <w:t>级别为</w:t>
      </w:r>
      <w:r w:rsidRPr="001C1801">
        <w:rPr>
          <w:rFonts w:hint="eastAsia"/>
          <w:b/>
        </w:rPr>
        <w:t>1</w:t>
      </w:r>
      <w:r w:rsidRPr="001C1801">
        <w:rPr>
          <w:rFonts w:hint="eastAsia"/>
          <w:b/>
        </w:rPr>
        <w:t>的</w:t>
      </w:r>
      <w:r w:rsidR="003E4F34">
        <w:rPr>
          <w:b/>
        </w:rPr>
        <w:t>P</w:t>
      </w:r>
      <w:r w:rsidRPr="001C1801">
        <w:rPr>
          <w:rFonts w:hint="eastAsia"/>
          <w:b/>
        </w:rPr>
        <w:t>ublish</w:t>
      </w:r>
      <w:r w:rsidRPr="001C1801">
        <w:rPr>
          <w:rFonts w:hint="eastAsia"/>
          <w:b/>
        </w:rPr>
        <w:t>报文来推送</w:t>
      </w:r>
      <w:r w:rsidR="001F0DF6" w:rsidRPr="001C1801">
        <w:rPr>
          <w:rFonts w:hint="eastAsia"/>
          <w:b/>
        </w:rPr>
        <w:t>Topic</w:t>
      </w:r>
    </w:p>
    <w:p w:rsidR="001F0DF6" w:rsidRDefault="001F0DF6" w:rsidP="00C607CF"/>
    <w:p w:rsidR="003C49F1" w:rsidRDefault="00403BD0" w:rsidP="00403BD0">
      <w:pPr>
        <w:jc w:val="left"/>
      </w:pPr>
      <w:r>
        <w:object w:dxaOrig="10801" w:dyaOrig="5191">
          <v:shape id="_x0000_i1036" type="#_x0000_t75" style="width:522.75pt;height:251.25pt" o:ole="">
            <v:imagedata r:id="rId31" o:title=""/>
          </v:shape>
          <o:OLEObject Type="Embed" ProgID="Visio.Drawing.15" ShapeID="_x0000_i1036" DrawAspect="Content" ObjectID="_1621957297" r:id="rId32"/>
        </w:object>
      </w:r>
    </w:p>
    <w:p w:rsidR="003C49F1" w:rsidRPr="00D46853" w:rsidRDefault="003C49F1" w:rsidP="00C607CF">
      <w:pPr>
        <w:pStyle w:val="a7"/>
        <w:numPr>
          <w:ilvl w:val="0"/>
          <w:numId w:val="26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推</w:t>
      </w:r>
      <w:r w:rsidRPr="00D46853">
        <w:rPr>
          <w:rFonts w:ascii="Times New Roman" w:hAnsi="Times New Roman" w:cs="Times New Roman" w:hint="eastAsia"/>
        </w:rPr>
        <w:t>送</w:t>
      </w:r>
      <w:r w:rsidRPr="00D46853">
        <w:rPr>
          <w:rFonts w:ascii="Times New Roman" w:hAnsi="Times New Roman" w:cs="Times New Roman" w:hint="eastAsia"/>
        </w:rPr>
        <w:t>topic</w:t>
      </w:r>
      <w:r w:rsidRPr="00D46853">
        <w:rPr>
          <w:rFonts w:ascii="Times New Roman" w:hAnsi="Times New Roman" w:cs="Times New Roman" w:hint="eastAsia"/>
        </w:rPr>
        <w:t>请求</w:t>
      </w:r>
      <w:r w:rsidRPr="00D46853">
        <w:rPr>
          <w:rFonts w:ascii="Times New Roman" w:hAnsi="Times New Roman" w:cs="Times New Roman" w:hint="eastAsia"/>
        </w:rPr>
        <w:t>(</w:t>
      </w:r>
      <w:r w:rsidRPr="00D46853">
        <w:rPr>
          <w:rFonts w:ascii="Times New Roman" w:hAnsi="Times New Roman" w:cs="Times New Roman" w:hint="eastAsia"/>
        </w:rPr>
        <w:t>以</w:t>
      </w:r>
      <w:r w:rsidRPr="00D46853">
        <w:rPr>
          <w:rFonts w:ascii="Times New Roman" w:hAnsi="Times New Roman" w:cs="Times New Roman" w:hint="eastAsia"/>
        </w:rPr>
        <w:t>Qos</w:t>
      </w:r>
      <w:r w:rsidRPr="00D46853">
        <w:rPr>
          <w:rFonts w:ascii="Times New Roman" w:hAnsi="Times New Roman" w:cs="Times New Roman"/>
        </w:rPr>
        <w:t>1</w:t>
      </w:r>
      <w:r w:rsidRPr="00D46853">
        <w:rPr>
          <w:rFonts w:ascii="Times New Roman" w:hAnsi="Times New Roman" w:cs="Times New Roman" w:hint="eastAsia"/>
        </w:rPr>
        <w:t>级别</w:t>
      </w:r>
      <w:r w:rsidRPr="00D46853">
        <w:rPr>
          <w:rFonts w:ascii="Times New Roman" w:hAnsi="Times New Roman" w:cs="Times New Roman"/>
        </w:rPr>
        <w:t>)</w:t>
      </w:r>
    </w:p>
    <w:p w:rsidR="003C49F1" w:rsidRPr="00D46853" w:rsidRDefault="003C49F1" w:rsidP="00C607CF">
      <w:pPr>
        <w:pStyle w:val="a7"/>
        <w:numPr>
          <w:ilvl w:val="0"/>
          <w:numId w:val="26"/>
        </w:numPr>
        <w:ind w:left="786" w:firstLineChars="0"/>
        <w:rPr>
          <w:rFonts w:ascii="Times New Roman" w:hAnsi="Times New Roman" w:cs="Times New Roman"/>
        </w:rPr>
      </w:pPr>
      <w:r w:rsidRPr="00D46853">
        <w:rPr>
          <w:rFonts w:ascii="Times New Roman" w:hAnsi="Times New Roman" w:cs="Times New Roman"/>
        </w:rPr>
        <w:t>平台收到</w:t>
      </w:r>
      <w:r w:rsidRPr="00D46853">
        <w:rPr>
          <w:rFonts w:ascii="Times New Roman" w:hAnsi="Times New Roman" w:cs="Times New Roman" w:hint="eastAsia"/>
        </w:rPr>
        <w:t>请求</w:t>
      </w:r>
      <w:r w:rsidRPr="00D46853">
        <w:rPr>
          <w:rFonts w:ascii="Times New Roman" w:hAnsi="Times New Roman" w:cs="Times New Roman"/>
        </w:rPr>
        <w:t>后</w:t>
      </w:r>
      <w:r w:rsidR="00403BD0">
        <w:rPr>
          <w:rFonts w:ascii="Times New Roman" w:hAnsi="Times New Roman" w:cs="Times New Roman" w:hint="eastAsia"/>
        </w:rPr>
        <w:t>，回复设备</w:t>
      </w:r>
      <w:r w:rsidR="00403BD0" w:rsidRPr="00D46853">
        <w:rPr>
          <w:rFonts w:ascii="Times New Roman" w:hAnsi="Times New Roman" w:cs="Times New Roman" w:hint="eastAsia"/>
        </w:rPr>
        <w:t>PubAck</w:t>
      </w:r>
      <w:r w:rsidR="00403BD0" w:rsidRPr="00D46853">
        <w:rPr>
          <w:rFonts w:ascii="Times New Roman" w:hAnsi="Times New Roman" w:cs="Times New Roman" w:hint="eastAsia"/>
        </w:rPr>
        <w:t>报文</w:t>
      </w:r>
      <w:r w:rsidR="00403BD0">
        <w:rPr>
          <w:rFonts w:ascii="Times New Roman" w:hAnsi="Times New Roman" w:cs="Times New Roman" w:hint="eastAsia"/>
        </w:rPr>
        <w:t>，同时</w:t>
      </w:r>
      <w:r w:rsidRPr="00D46853">
        <w:rPr>
          <w:rFonts w:ascii="Times New Roman" w:hAnsi="Times New Roman" w:cs="Times New Roman" w:hint="eastAsia"/>
        </w:rPr>
        <w:t>将</w:t>
      </w:r>
      <w:r w:rsidRPr="00D46853">
        <w:rPr>
          <w:rFonts w:ascii="Times New Roman" w:hAnsi="Times New Roman" w:cs="Times New Roman" w:hint="eastAsia"/>
        </w:rPr>
        <w:t>topic</w:t>
      </w:r>
      <w:r w:rsidRPr="00D46853">
        <w:rPr>
          <w:rFonts w:ascii="Times New Roman" w:hAnsi="Times New Roman" w:cs="Times New Roman" w:hint="eastAsia"/>
        </w:rPr>
        <w:t>以</w:t>
      </w:r>
      <w:r w:rsidRPr="00D46853">
        <w:rPr>
          <w:rFonts w:ascii="Times New Roman" w:hAnsi="Times New Roman" w:cs="Times New Roman" w:hint="eastAsia"/>
        </w:rPr>
        <w:t>Qos</w:t>
      </w:r>
      <w:r w:rsidRPr="00D46853">
        <w:rPr>
          <w:rFonts w:ascii="Times New Roman" w:hAnsi="Times New Roman" w:cs="Times New Roman"/>
        </w:rPr>
        <w:t>1</w:t>
      </w:r>
      <w:r w:rsidRPr="00D46853">
        <w:rPr>
          <w:rFonts w:ascii="Times New Roman" w:hAnsi="Times New Roman" w:cs="Times New Roman" w:hint="eastAsia"/>
        </w:rPr>
        <w:t>级别推送到相关订阅设备</w:t>
      </w:r>
    </w:p>
    <w:p w:rsidR="003C49F1" w:rsidRPr="00D46853" w:rsidRDefault="00403BD0" w:rsidP="00C607CF">
      <w:pPr>
        <w:pStyle w:val="a7"/>
        <w:numPr>
          <w:ilvl w:val="0"/>
          <w:numId w:val="26"/>
        </w:numPr>
        <w:ind w:left="786"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订阅设备收到推送信息后</w:t>
      </w:r>
      <w:r w:rsidR="003C49F1" w:rsidRPr="00D46853">
        <w:rPr>
          <w:rFonts w:ascii="Times New Roman" w:hAnsi="Times New Roman" w:cs="Times New Roman" w:hint="eastAsia"/>
        </w:rPr>
        <w:t>返回</w:t>
      </w:r>
      <w:r w:rsidR="003C49F1" w:rsidRPr="00D46853">
        <w:rPr>
          <w:rFonts w:ascii="Times New Roman" w:hAnsi="Times New Roman" w:cs="Times New Roman" w:hint="eastAsia"/>
        </w:rPr>
        <w:t>PubAck</w:t>
      </w:r>
      <w:r w:rsidR="003C49F1" w:rsidRPr="00D46853">
        <w:rPr>
          <w:rFonts w:ascii="Times New Roman" w:hAnsi="Times New Roman" w:cs="Times New Roman" w:hint="eastAsia"/>
        </w:rPr>
        <w:t>报文</w:t>
      </w:r>
      <w:r>
        <w:rPr>
          <w:rFonts w:ascii="Times New Roman" w:hAnsi="Times New Roman" w:cs="Times New Roman" w:hint="eastAsia"/>
        </w:rPr>
        <w:t>给平台</w:t>
      </w:r>
    </w:p>
    <w:p w:rsidR="003C49F1" w:rsidRDefault="003C49F1" w:rsidP="003C49F1">
      <w:pPr>
        <w:ind w:firstLine="420"/>
      </w:pPr>
    </w:p>
    <w:p w:rsidR="003C49F1" w:rsidRPr="00C607CF" w:rsidRDefault="00C607CF" w:rsidP="003C49F1">
      <w:pPr>
        <w:rPr>
          <w:rFonts w:ascii="Times New Roman" w:hAnsi="Times New Roman" w:cs="Times New Roman"/>
        </w:rPr>
      </w:pPr>
      <w:r w:rsidRPr="001C1801">
        <w:rPr>
          <w:rFonts w:ascii="Times New Roman" w:hAnsi="Times New Roman" w:cs="Times New Roman"/>
          <w:b/>
        </w:rPr>
        <w:t>Qos2</w:t>
      </w:r>
      <w:r w:rsidRPr="001C1801">
        <w:rPr>
          <w:rFonts w:ascii="Times New Roman" w:hAnsi="Times New Roman" w:cs="Times New Roman" w:hint="eastAsia"/>
          <w:b/>
        </w:rPr>
        <w:t>：</w:t>
      </w:r>
      <w:r w:rsidR="003C49F1" w:rsidRPr="001C1801">
        <w:rPr>
          <w:rFonts w:hint="eastAsia"/>
          <w:b/>
        </w:rPr>
        <w:t>设</w:t>
      </w:r>
      <w:r w:rsidR="003C49F1" w:rsidRPr="001C1801">
        <w:rPr>
          <w:rFonts w:ascii="Times New Roman" w:hAnsi="Times New Roman" w:cs="Times New Roman" w:hint="eastAsia"/>
          <w:b/>
        </w:rPr>
        <w:t>备使用</w:t>
      </w:r>
      <w:r w:rsidR="003C49F1" w:rsidRPr="001C1801">
        <w:rPr>
          <w:rFonts w:ascii="Times New Roman" w:hAnsi="Times New Roman" w:cs="Times New Roman" w:hint="eastAsia"/>
          <w:b/>
        </w:rPr>
        <w:t>Qos</w:t>
      </w:r>
      <w:r w:rsidR="003C49F1" w:rsidRPr="001C1801">
        <w:rPr>
          <w:rFonts w:ascii="Times New Roman" w:hAnsi="Times New Roman" w:cs="Times New Roman" w:hint="eastAsia"/>
          <w:b/>
        </w:rPr>
        <w:t>级别为</w:t>
      </w:r>
      <w:r w:rsidR="003C49F1" w:rsidRPr="001C1801">
        <w:rPr>
          <w:rFonts w:ascii="Times New Roman" w:hAnsi="Times New Roman" w:cs="Times New Roman"/>
          <w:b/>
        </w:rPr>
        <w:t>2</w:t>
      </w:r>
      <w:r w:rsidR="003C49F1" w:rsidRPr="001C1801">
        <w:rPr>
          <w:rFonts w:ascii="Times New Roman" w:hAnsi="Times New Roman" w:cs="Times New Roman" w:hint="eastAsia"/>
          <w:b/>
        </w:rPr>
        <w:t>的</w:t>
      </w:r>
      <w:r w:rsidR="003E4F34">
        <w:rPr>
          <w:rFonts w:ascii="Times New Roman" w:hAnsi="Times New Roman" w:cs="Times New Roman"/>
          <w:b/>
        </w:rPr>
        <w:t>P</w:t>
      </w:r>
      <w:r w:rsidR="003C49F1" w:rsidRPr="001C1801">
        <w:rPr>
          <w:rFonts w:ascii="Times New Roman" w:hAnsi="Times New Roman" w:cs="Times New Roman" w:hint="eastAsia"/>
          <w:b/>
        </w:rPr>
        <w:t>ublish</w:t>
      </w:r>
      <w:r w:rsidR="003C49F1" w:rsidRPr="001C1801">
        <w:rPr>
          <w:rFonts w:ascii="Times New Roman" w:hAnsi="Times New Roman" w:cs="Times New Roman" w:hint="eastAsia"/>
          <w:b/>
        </w:rPr>
        <w:t>报文来推送</w:t>
      </w:r>
      <w:r w:rsidR="003C49F1" w:rsidRPr="001C1801">
        <w:rPr>
          <w:rFonts w:ascii="Times New Roman" w:hAnsi="Times New Roman" w:cs="Times New Roman" w:hint="eastAsia"/>
          <w:b/>
        </w:rPr>
        <w:t>Topic</w:t>
      </w:r>
    </w:p>
    <w:p w:rsidR="003C49F1" w:rsidRDefault="00ED10B7" w:rsidP="00ED10B7">
      <w:r>
        <w:object w:dxaOrig="10801" w:dyaOrig="7561">
          <v:shape id="_x0000_i1037" type="#_x0000_t75" style="width:522.75pt;height:366pt" o:ole="">
            <v:imagedata r:id="rId33" o:title=""/>
          </v:shape>
          <o:OLEObject Type="Embed" ProgID="Visio.Drawing.15" ShapeID="_x0000_i1037" DrawAspect="Content" ObjectID="_1621957298" r:id="rId34"/>
        </w:object>
      </w:r>
    </w:p>
    <w:p w:rsidR="003C49F1" w:rsidRPr="00C702DB" w:rsidRDefault="003C49F1" w:rsidP="001F0DF6">
      <w:pPr>
        <w:pStyle w:val="a7"/>
        <w:numPr>
          <w:ilvl w:val="0"/>
          <w:numId w:val="27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</w:t>
      </w:r>
      <w:r w:rsidRPr="00C702DB">
        <w:rPr>
          <w:rFonts w:ascii="Times New Roman" w:hAnsi="Times New Roman" w:cs="Times New Roman" w:hint="eastAsia"/>
        </w:rPr>
        <w:t>推送</w:t>
      </w:r>
      <w:r w:rsidRPr="00C702DB">
        <w:rPr>
          <w:rFonts w:ascii="Times New Roman" w:hAnsi="Times New Roman" w:cs="Times New Roman"/>
        </w:rPr>
        <w:t>topic</w:t>
      </w:r>
      <w:r w:rsidRPr="00C702DB">
        <w:rPr>
          <w:rFonts w:ascii="Times New Roman" w:hAnsi="Times New Roman" w:cs="Times New Roman" w:hint="eastAsia"/>
        </w:rPr>
        <w:t>请求</w:t>
      </w:r>
      <w:r w:rsidRPr="00C702DB">
        <w:rPr>
          <w:rFonts w:ascii="Times New Roman" w:hAnsi="Times New Roman" w:cs="Times New Roman" w:hint="eastAsia"/>
        </w:rPr>
        <w:t>(</w:t>
      </w:r>
      <w:r w:rsidRPr="00C702DB">
        <w:rPr>
          <w:rFonts w:ascii="Times New Roman" w:hAnsi="Times New Roman" w:cs="Times New Roman" w:hint="eastAsia"/>
        </w:rPr>
        <w:t>以</w:t>
      </w:r>
      <w:r w:rsidRPr="00C702DB">
        <w:rPr>
          <w:rFonts w:ascii="Times New Roman" w:hAnsi="Times New Roman" w:cs="Times New Roman" w:hint="eastAsia"/>
        </w:rPr>
        <w:t>Qos</w:t>
      </w:r>
      <w:r w:rsidRPr="00C702DB">
        <w:rPr>
          <w:rFonts w:ascii="Times New Roman" w:hAnsi="Times New Roman" w:cs="Times New Roman"/>
        </w:rPr>
        <w:t>2</w:t>
      </w:r>
      <w:r w:rsidRPr="00C702DB">
        <w:rPr>
          <w:rFonts w:ascii="Times New Roman" w:hAnsi="Times New Roman" w:cs="Times New Roman" w:hint="eastAsia"/>
        </w:rPr>
        <w:t>级别</w:t>
      </w:r>
      <w:r w:rsidRPr="00C702DB">
        <w:rPr>
          <w:rFonts w:ascii="Times New Roman" w:hAnsi="Times New Roman" w:cs="Times New Roman"/>
        </w:rPr>
        <w:t>)</w:t>
      </w:r>
      <w:r w:rsidRPr="00C702DB">
        <w:rPr>
          <w:rFonts w:ascii="Times New Roman" w:hAnsi="Times New Roman" w:cs="Times New Roman" w:hint="eastAsia"/>
        </w:rPr>
        <w:t>.</w:t>
      </w:r>
    </w:p>
    <w:p w:rsidR="003C49F1" w:rsidRPr="00C702DB" w:rsidRDefault="003C49F1" w:rsidP="001F0DF6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收到请求后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回复</w:t>
      </w:r>
      <w:r w:rsidRPr="00C702DB">
        <w:rPr>
          <w:rFonts w:ascii="Times New Roman" w:hAnsi="Times New Roman" w:cs="Times New Roman" w:hint="eastAsia"/>
        </w:rPr>
        <w:t>PubRec</w:t>
      </w:r>
      <w:r w:rsidRPr="00C702DB">
        <w:rPr>
          <w:rFonts w:ascii="Times New Roman" w:hAnsi="Times New Roman" w:cs="Times New Roman" w:hint="eastAsia"/>
        </w:rPr>
        <w:t>报文</w:t>
      </w:r>
    </w:p>
    <w:p w:rsidR="003C49F1" w:rsidRPr="001F0DF6" w:rsidRDefault="003C49F1" w:rsidP="001F0DF6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收到</w:t>
      </w:r>
      <w:r w:rsidRPr="00C702DB">
        <w:rPr>
          <w:rFonts w:ascii="Times New Roman" w:hAnsi="Times New Roman" w:cs="Times New Roman" w:hint="eastAsia"/>
        </w:rPr>
        <w:t>PubRec</w:t>
      </w:r>
      <w:r w:rsidRPr="00C702DB">
        <w:rPr>
          <w:rFonts w:ascii="Times New Roman" w:hAnsi="Times New Roman" w:cs="Times New Roman" w:hint="eastAsia"/>
        </w:rPr>
        <w:t>后需回复</w:t>
      </w:r>
      <w:r w:rsidRPr="00C702DB">
        <w:rPr>
          <w:rFonts w:ascii="Times New Roman" w:hAnsi="Times New Roman" w:cs="Times New Roman" w:hint="eastAsia"/>
        </w:rPr>
        <w:t>PubRel</w:t>
      </w:r>
      <w:r w:rsidRPr="00C702DB">
        <w:rPr>
          <w:rFonts w:ascii="Times New Roman" w:hAnsi="Times New Roman" w:cs="Times New Roman" w:hint="eastAsia"/>
        </w:rPr>
        <w:t>报文平台收到</w:t>
      </w:r>
      <w:r w:rsidRPr="00C702DB">
        <w:rPr>
          <w:rFonts w:ascii="Times New Roman" w:hAnsi="Times New Roman" w:cs="Times New Roman" w:hint="eastAsia"/>
        </w:rPr>
        <w:t>PubRel</w:t>
      </w:r>
      <w:r w:rsidRPr="00C702DB">
        <w:rPr>
          <w:rFonts w:ascii="Times New Roman" w:hAnsi="Times New Roman" w:cs="Times New Roman" w:hint="eastAsia"/>
        </w:rPr>
        <w:t>报文后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回复</w:t>
      </w:r>
      <w:r w:rsidRPr="00C702DB">
        <w:rPr>
          <w:rFonts w:ascii="Times New Roman" w:hAnsi="Times New Roman" w:cs="Times New Roman" w:hint="eastAsia"/>
        </w:rPr>
        <w:t>PubComp</w:t>
      </w:r>
      <w:r w:rsidRPr="00C702DB">
        <w:rPr>
          <w:rFonts w:ascii="Times New Roman" w:hAnsi="Times New Roman" w:cs="Times New Roman" w:hint="eastAsia"/>
        </w:rPr>
        <w:t>给设备。</w:t>
      </w:r>
    </w:p>
    <w:p w:rsidR="003C49F1" w:rsidRPr="00C702DB" w:rsidRDefault="003C49F1" w:rsidP="001F0DF6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在回复</w:t>
      </w:r>
      <w:r w:rsidRPr="00C702DB">
        <w:rPr>
          <w:rFonts w:ascii="Times New Roman" w:hAnsi="Times New Roman" w:cs="Times New Roman" w:hint="eastAsia"/>
        </w:rPr>
        <w:t>PubComp</w:t>
      </w:r>
      <w:r w:rsidRPr="00C702DB">
        <w:rPr>
          <w:rFonts w:ascii="Times New Roman" w:hAnsi="Times New Roman" w:cs="Times New Roman" w:hint="eastAsia"/>
        </w:rPr>
        <w:t>后会以</w:t>
      </w:r>
      <w:r w:rsidRPr="00C702DB">
        <w:rPr>
          <w:rFonts w:ascii="Times New Roman" w:hAnsi="Times New Roman" w:cs="Times New Roman" w:hint="eastAsia"/>
        </w:rPr>
        <w:t>Qos</w:t>
      </w:r>
      <w:r w:rsidRPr="00C702DB">
        <w:rPr>
          <w:rFonts w:ascii="Times New Roman" w:hAnsi="Times New Roman" w:cs="Times New Roman"/>
        </w:rPr>
        <w:t>2</w:t>
      </w:r>
      <w:r w:rsidRPr="00C702DB">
        <w:rPr>
          <w:rFonts w:ascii="Times New Roman" w:hAnsi="Times New Roman" w:cs="Times New Roman" w:hint="eastAsia"/>
        </w:rPr>
        <w:t>级别推送到相关订阅设备</w:t>
      </w:r>
    </w:p>
    <w:p w:rsidR="003C49F1" w:rsidRPr="001F0DF6" w:rsidRDefault="003C49F1" w:rsidP="00C32B4B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1F0DF6">
        <w:rPr>
          <w:rFonts w:ascii="Times New Roman" w:hAnsi="Times New Roman" w:cs="Times New Roman" w:hint="eastAsia"/>
        </w:rPr>
        <w:t>设备需回复</w:t>
      </w:r>
      <w:r w:rsidRPr="001F0DF6">
        <w:rPr>
          <w:rFonts w:ascii="Times New Roman" w:hAnsi="Times New Roman" w:cs="Times New Roman" w:hint="eastAsia"/>
        </w:rPr>
        <w:t>PubRec</w:t>
      </w:r>
      <w:r w:rsidRPr="001F0DF6">
        <w:rPr>
          <w:rFonts w:ascii="Times New Roman" w:hAnsi="Times New Roman" w:cs="Times New Roman" w:hint="eastAsia"/>
        </w:rPr>
        <w:t>报文平台发送</w:t>
      </w:r>
      <w:r w:rsidRPr="001F0DF6">
        <w:rPr>
          <w:rFonts w:ascii="Times New Roman" w:hAnsi="Times New Roman" w:cs="Times New Roman" w:hint="eastAsia"/>
        </w:rPr>
        <w:t>PubRel</w:t>
      </w:r>
      <w:r w:rsidRPr="001F0DF6">
        <w:rPr>
          <w:rFonts w:ascii="Times New Roman" w:hAnsi="Times New Roman" w:cs="Times New Roman" w:hint="eastAsia"/>
        </w:rPr>
        <w:t>报文给设备</w:t>
      </w:r>
    </w:p>
    <w:p w:rsidR="003C49F1" w:rsidRDefault="003C49F1" w:rsidP="003C49F1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需回复</w:t>
      </w:r>
      <w:r w:rsidRPr="00C702DB">
        <w:rPr>
          <w:rFonts w:ascii="Times New Roman" w:hAnsi="Times New Roman" w:cs="Times New Roman" w:hint="eastAsia"/>
        </w:rPr>
        <w:t>PubComp</w:t>
      </w:r>
      <w:r w:rsidRPr="00C702DB">
        <w:rPr>
          <w:rFonts w:ascii="Times New Roman" w:hAnsi="Times New Roman" w:cs="Times New Roman"/>
        </w:rPr>
        <w:t>(</w:t>
      </w:r>
      <w:r w:rsidRPr="00C702DB">
        <w:rPr>
          <w:rFonts w:ascii="Times New Roman" w:hAnsi="Times New Roman" w:cs="Times New Roman" w:hint="eastAsia"/>
        </w:rPr>
        <w:t>发布完成</w:t>
      </w:r>
      <w:r w:rsidRPr="00C702DB">
        <w:rPr>
          <w:rFonts w:ascii="Times New Roman" w:hAnsi="Times New Roman" w:cs="Times New Roman"/>
        </w:rPr>
        <w:t>)</w:t>
      </w:r>
      <w:r w:rsidRPr="00C702DB">
        <w:rPr>
          <w:rFonts w:ascii="Times New Roman" w:hAnsi="Times New Roman" w:cs="Times New Roman" w:hint="eastAsia"/>
        </w:rPr>
        <w:t xml:space="preserve"> </w:t>
      </w:r>
    </w:p>
    <w:p w:rsidR="005832E9" w:rsidRPr="005832E9" w:rsidRDefault="005832E9" w:rsidP="005832E9">
      <w:pPr>
        <w:rPr>
          <w:rFonts w:ascii="Times New Roman" w:hAnsi="Times New Roman" w:cs="Times New Roman"/>
        </w:rPr>
      </w:pPr>
    </w:p>
    <w:sectPr w:rsidR="005832E9" w:rsidRPr="005832E9" w:rsidSect="003454E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D3576" w:rsidRDefault="009D3576" w:rsidP="00E9146B">
      <w:r>
        <w:separator/>
      </w:r>
    </w:p>
  </w:endnote>
  <w:endnote w:type="continuationSeparator" w:id="0">
    <w:p w:rsidR="009D3576" w:rsidRDefault="009D3576" w:rsidP="00E914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D3576" w:rsidRDefault="009D3576" w:rsidP="00E9146B">
      <w:r>
        <w:separator/>
      </w:r>
    </w:p>
  </w:footnote>
  <w:footnote w:type="continuationSeparator" w:id="0">
    <w:p w:rsidR="009D3576" w:rsidRDefault="009D3576" w:rsidP="00E914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9A2DB4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1CC3009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23270DB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53D187F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6E371B5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07684EC6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076E489A"/>
    <w:multiLevelType w:val="hybridMultilevel"/>
    <w:tmpl w:val="06A068AE"/>
    <w:lvl w:ilvl="0" w:tplc="F7287EBA">
      <w:start w:val="1"/>
      <w:numFmt w:val="decimal"/>
      <w:lvlText w:val="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8571611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09F0740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0A3D03AB"/>
    <w:multiLevelType w:val="hybridMultilevel"/>
    <w:tmpl w:val="E126FA76"/>
    <w:lvl w:ilvl="0" w:tplc="D66C72E4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B167D35"/>
    <w:multiLevelType w:val="multilevel"/>
    <w:tmpl w:val="673E103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3"/>
      <w:numFmt w:val="decimal"/>
      <w:isLgl/>
      <w:lvlText w:val="%1.%2"/>
      <w:lvlJc w:val="left"/>
      <w:pPr>
        <w:ind w:left="732" w:hanging="732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ascii="Times New Roman" w:hAnsi="Times New Roman"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ascii="Times New Roman" w:hAnsi="Times New Roman" w:cs="Times New Roman" w:hint="default"/>
      </w:rPr>
    </w:lvl>
  </w:abstractNum>
  <w:abstractNum w:abstractNumId="11" w15:restartNumberingAfterBreak="0">
    <w:nsid w:val="162412B1"/>
    <w:multiLevelType w:val="hybridMultilevel"/>
    <w:tmpl w:val="35D6BD3E"/>
    <w:lvl w:ilvl="0" w:tplc="91BA3750">
      <w:start w:val="1"/>
      <w:numFmt w:val="decimal"/>
      <w:lvlText w:val="%1）"/>
      <w:lvlJc w:val="left"/>
      <w:pPr>
        <w:ind w:left="360" w:hanging="360"/>
      </w:pPr>
      <w:rPr>
        <w:rFonts w:ascii="Consolas" w:eastAsia="宋体" w:hAnsi="Consolas" w:cs="Calibr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E2F282A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25DA6209"/>
    <w:multiLevelType w:val="multilevel"/>
    <w:tmpl w:val="402AD7CC"/>
    <w:lvl w:ilvl="0">
      <w:start w:val="4"/>
      <w:numFmt w:val="decimal"/>
      <w:lvlText w:val="%1"/>
      <w:lvlJc w:val="left"/>
      <w:pPr>
        <w:ind w:left="600" w:hanging="600"/>
      </w:pPr>
      <w:rPr>
        <w:rFonts w:asciiTheme="minorHAnsi" w:hAnsiTheme="minorHAnsi" w:cstheme="minorBidi" w:hint="default"/>
      </w:rPr>
    </w:lvl>
    <w:lvl w:ilvl="1">
      <w:start w:val="2"/>
      <w:numFmt w:val="decimal"/>
      <w:lvlText w:val="%1.%2"/>
      <w:lvlJc w:val="left"/>
      <w:pPr>
        <w:ind w:left="635" w:hanging="600"/>
      </w:pPr>
      <w:rPr>
        <w:rFonts w:ascii="Times New Roman" w:hAnsi="Times New Roman" w:cs="Times New Roman" w:hint="default"/>
        <w:sz w:val="32"/>
        <w:szCs w:val="32"/>
      </w:rPr>
    </w:lvl>
    <w:lvl w:ilvl="2">
      <w:start w:val="2"/>
      <w:numFmt w:val="decimal"/>
      <w:lvlText w:val="%1.%2.%3"/>
      <w:lvlJc w:val="left"/>
      <w:pPr>
        <w:ind w:left="790" w:hanging="720"/>
      </w:pPr>
      <w:rPr>
        <w:rFonts w:asciiTheme="minorHAnsi" w:hAnsiTheme="minorHAnsi" w:cstheme="minorBidi" w:hint="default"/>
      </w:rPr>
    </w:lvl>
    <w:lvl w:ilvl="3">
      <w:start w:val="1"/>
      <w:numFmt w:val="decimal"/>
      <w:lvlText w:val="%1.%2.%3.%4"/>
      <w:lvlJc w:val="left"/>
      <w:pPr>
        <w:ind w:left="825" w:hanging="720"/>
      </w:pPr>
      <w:rPr>
        <w:rFonts w:asciiTheme="minorHAnsi" w:hAnsiTheme="minorHAnsi" w:cstheme="minorBidi" w:hint="default"/>
      </w:rPr>
    </w:lvl>
    <w:lvl w:ilvl="4">
      <w:start w:val="1"/>
      <w:numFmt w:val="decimal"/>
      <w:lvlText w:val="%1.%2.%3.%4.%5"/>
      <w:lvlJc w:val="left"/>
      <w:pPr>
        <w:ind w:left="1220" w:hanging="1080"/>
      </w:pPr>
      <w:rPr>
        <w:rFonts w:asciiTheme="minorHAnsi" w:hAnsiTheme="minorHAnsi" w:cstheme="minorBidi" w:hint="default"/>
      </w:rPr>
    </w:lvl>
    <w:lvl w:ilvl="5">
      <w:start w:val="1"/>
      <w:numFmt w:val="decimal"/>
      <w:lvlText w:val="%1.%2.%3.%4.%5.%6"/>
      <w:lvlJc w:val="left"/>
      <w:pPr>
        <w:ind w:left="1255" w:hanging="1080"/>
      </w:pPr>
      <w:rPr>
        <w:rFonts w:asciiTheme="minorHAnsi" w:hAnsiTheme="minorHAnsi" w:cstheme="minorBidi" w:hint="default"/>
      </w:rPr>
    </w:lvl>
    <w:lvl w:ilvl="6">
      <w:start w:val="1"/>
      <w:numFmt w:val="decimal"/>
      <w:lvlText w:val="%1.%2.%3.%4.%5.%6.%7"/>
      <w:lvlJc w:val="left"/>
      <w:pPr>
        <w:ind w:left="1290" w:hanging="1080"/>
      </w:pPr>
      <w:rPr>
        <w:rFonts w:asciiTheme="minorHAnsi" w:hAnsiTheme="minorHAnsi" w:cstheme="minorBidi" w:hint="default"/>
      </w:rPr>
    </w:lvl>
    <w:lvl w:ilvl="7">
      <w:start w:val="1"/>
      <w:numFmt w:val="decimal"/>
      <w:lvlText w:val="%1.%2.%3.%4.%5.%6.%7.%8"/>
      <w:lvlJc w:val="left"/>
      <w:pPr>
        <w:ind w:left="1685" w:hanging="1440"/>
      </w:pPr>
      <w:rPr>
        <w:rFonts w:asciiTheme="minorHAnsi" w:hAnsiTheme="minorHAnsi" w:cstheme="minorBidi" w:hint="default"/>
      </w:rPr>
    </w:lvl>
    <w:lvl w:ilvl="8">
      <w:start w:val="1"/>
      <w:numFmt w:val="decimal"/>
      <w:lvlText w:val="%1.%2.%3.%4.%5.%6.%7.%8.%9"/>
      <w:lvlJc w:val="left"/>
      <w:pPr>
        <w:ind w:left="1720" w:hanging="1440"/>
      </w:pPr>
      <w:rPr>
        <w:rFonts w:asciiTheme="minorHAnsi" w:hAnsiTheme="minorHAnsi" w:cstheme="minorBidi" w:hint="default"/>
      </w:rPr>
    </w:lvl>
  </w:abstractNum>
  <w:abstractNum w:abstractNumId="14" w15:restartNumberingAfterBreak="0">
    <w:nsid w:val="2B22706B"/>
    <w:multiLevelType w:val="multilevel"/>
    <w:tmpl w:val="B9E0364C"/>
    <w:lvl w:ilvl="0">
      <w:start w:val="4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3"/>
      <w:numFmt w:val="decimal"/>
      <w:lvlText w:val="%1.%2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 w15:restartNumberingAfterBreak="0">
    <w:nsid w:val="2BD414A3"/>
    <w:multiLevelType w:val="hybridMultilevel"/>
    <w:tmpl w:val="AECA0AE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3046218E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38195BE9"/>
    <w:multiLevelType w:val="hybridMultilevel"/>
    <w:tmpl w:val="B608DC64"/>
    <w:lvl w:ilvl="0" w:tplc="11567EFA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3BDB0DF0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3FE57D8C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36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1C329CB"/>
    <w:multiLevelType w:val="hybridMultilevel"/>
    <w:tmpl w:val="339A1B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7833A99"/>
    <w:multiLevelType w:val="hybridMultilevel"/>
    <w:tmpl w:val="69EC0A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92E30C7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4C496134"/>
    <w:multiLevelType w:val="multilevel"/>
    <w:tmpl w:val="673E103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3"/>
      <w:numFmt w:val="decimal"/>
      <w:isLgl/>
      <w:lvlText w:val="%1.%2"/>
      <w:lvlJc w:val="left"/>
      <w:pPr>
        <w:ind w:left="732" w:hanging="732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ascii="Times New Roman" w:hAnsi="Times New Roman"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ascii="Times New Roman" w:hAnsi="Times New Roman" w:cs="Times New Roman" w:hint="default"/>
      </w:rPr>
    </w:lvl>
  </w:abstractNum>
  <w:abstractNum w:abstractNumId="24" w15:restartNumberingAfterBreak="0">
    <w:nsid w:val="4FFB09EA"/>
    <w:multiLevelType w:val="hybridMultilevel"/>
    <w:tmpl w:val="1528FE1A"/>
    <w:lvl w:ilvl="0" w:tplc="CB0E8364">
      <w:start w:val="4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51AE4A56"/>
    <w:multiLevelType w:val="hybridMultilevel"/>
    <w:tmpl w:val="325EAC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588523A5"/>
    <w:multiLevelType w:val="multilevel"/>
    <w:tmpl w:val="2FE236A2"/>
    <w:lvl w:ilvl="0">
      <w:start w:val="1"/>
      <w:numFmt w:val="decimal"/>
      <w:lvlText w:val="%1"/>
      <w:lvlJc w:val="left"/>
      <w:pPr>
        <w:ind w:left="425" w:hanging="425"/>
      </w:pPr>
      <w:rPr>
        <w:rFonts w:ascii="Times New Roman" w:hAnsi="Times New Roman" w:cs="Times New Roman" w:hint="default"/>
        <w:sz w:val="32"/>
        <w:szCs w:val="32"/>
      </w:rPr>
    </w:lvl>
    <w:lvl w:ilvl="1">
      <w:start w:val="1"/>
      <w:numFmt w:val="decimal"/>
      <w:lvlText w:val="%1.%2"/>
      <w:lvlJc w:val="left"/>
      <w:pPr>
        <w:ind w:left="1247" w:hanging="170"/>
      </w:pPr>
      <w:rPr>
        <w:rFonts w:ascii="Times New Roman" w:hAnsi="Times New Roman" w:cs="Times New Roman" w:hint="default"/>
        <w:b/>
        <w:sz w:val="32"/>
        <w:szCs w:val="32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ascii="Times New Roman" w:hAnsi="Times New Roman" w:cs="Times New Roman" w:hint="default"/>
        <w:sz w:val="30"/>
        <w:szCs w:val="30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7" w15:restartNumberingAfterBreak="0">
    <w:nsid w:val="62535E62"/>
    <w:multiLevelType w:val="hybridMultilevel"/>
    <w:tmpl w:val="2AB4C548"/>
    <w:lvl w:ilvl="0" w:tplc="775C986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67B39B1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694848BB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6AD827FF"/>
    <w:multiLevelType w:val="hybridMultilevel"/>
    <w:tmpl w:val="B608DC64"/>
    <w:lvl w:ilvl="0" w:tplc="11567EFA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78EF375A"/>
    <w:multiLevelType w:val="multilevel"/>
    <w:tmpl w:val="5C6E4458"/>
    <w:lvl w:ilvl="0">
      <w:start w:val="4"/>
      <w:numFmt w:val="decimal"/>
      <w:lvlText w:val="%1"/>
      <w:lvlJc w:val="left"/>
      <w:pPr>
        <w:ind w:left="600" w:hanging="600"/>
      </w:pPr>
      <w:rPr>
        <w:rFonts w:asciiTheme="minorHAnsi" w:hAnsiTheme="minorHAnsi" w:cstheme="minorBidi" w:hint="default"/>
      </w:rPr>
    </w:lvl>
    <w:lvl w:ilvl="1">
      <w:start w:val="14"/>
      <w:numFmt w:val="decimal"/>
      <w:lvlText w:val="%1.%2"/>
      <w:lvlJc w:val="left"/>
      <w:pPr>
        <w:ind w:left="635" w:hanging="600"/>
      </w:pPr>
      <w:rPr>
        <w:rFonts w:ascii="Times New Roman" w:hAnsi="Times New Roman" w:cs="Times New Roman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ind w:left="79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825" w:hanging="720"/>
      </w:pPr>
      <w:rPr>
        <w:rFonts w:asciiTheme="minorHAnsi" w:hAnsiTheme="minorHAnsi" w:cstheme="minorBidi" w:hint="default"/>
      </w:rPr>
    </w:lvl>
    <w:lvl w:ilvl="4">
      <w:start w:val="1"/>
      <w:numFmt w:val="decimal"/>
      <w:lvlText w:val="%1.%2.%3.%4.%5"/>
      <w:lvlJc w:val="left"/>
      <w:pPr>
        <w:ind w:left="1220" w:hanging="1080"/>
      </w:pPr>
      <w:rPr>
        <w:rFonts w:asciiTheme="minorHAnsi" w:hAnsiTheme="minorHAnsi" w:cstheme="minorBidi" w:hint="default"/>
      </w:rPr>
    </w:lvl>
    <w:lvl w:ilvl="5">
      <w:start w:val="1"/>
      <w:numFmt w:val="decimal"/>
      <w:lvlText w:val="%1.%2.%3.%4.%5.%6"/>
      <w:lvlJc w:val="left"/>
      <w:pPr>
        <w:ind w:left="1255" w:hanging="1080"/>
      </w:pPr>
      <w:rPr>
        <w:rFonts w:asciiTheme="minorHAnsi" w:hAnsiTheme="minorHAnsi" w:cstheme="minorBidi" w:hint="default"/>
      </w:rPr>
    </w:lvl>
    <w:lvl w:ilvl="6">
      <w:start w:val="1"/>
      <w:numFmt w:val="decimal"/>
      <w:lvlText w:val="%1.%2.%3.%4.%5.%6.%7"/>
      <w:lvlJc w:val="left"/>
      <w:pPr>
        <w:ind w:left="1290" w:hanging="1080"/>
      </w:pPr>
      <w:rPr>
        <w:rFonts w:asciiTheme="minorHAnsi" w:hAnsiTheme="minorHAnsi" w:cstheme="minorBidi" w:hint="default"/>
      </w:rPr>
    </w:lvl>
    <w:lvl w:ilvl="7">
      <w:start w:val="1"/>
      <w:numFmt w:val="decimal"/>
      <w:lvlText w:val="%1.%2.%3.%4.%5.%6.%7.%8"/>
      <w:lvlJc w:val="left"/>
      <w:pPr>
        <w:ind w:left="1685" w:hanging="1440"/>
      </w:pPr>
      <w:rPr>
        <w:rFonts w:asciiTheme="minorHAnsi" w:hAnsiTheme="minorHAnsi" w:cstheme="minorBidi" w:hint="default"/>
      </w:rPr>
    </w:lvl>
    <w:lvl w:ilvl="8">
      <w:start w:val="1"/>
      <w:numFmt w:val="decimal"/>
      <w:lvlText w:val="%1.%2.%3.%4.%5.%6.%7.%8.%9"/>
      <w:lvlJc w:val="left"/>
      <w:pPr>
        <w:ind w:left="1720" w:hanging="1440"/>
      </w:pPr>
      <w:rPr>
        <w:rFonts w:asciiTheme="minorHAnsi" w:hAnsiTheme="minorHAnsi" w:cstheme="minorBidi" w:hint="default"/>
      </w:rPr>
    </w:lvl>
  </w:abstractNum>
  <w:abstractNum w:abstractNumId="32" w15:restartNumberingAfterBreak="0">
    <w:nsid w:val="7DAA334B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6"/>
  </w:num>
  <w:num w:numId="2">
    <w:abstractNumId w:val="19"/>
  </w:num>
  <w:num w:numId="3">
    <w:abstractNumId w:val="24"/>
  </w:num>
  <w:num w:numId="4">
    <w:abstractNumId w:val="14"/>
  </w:num>
  <w:num w:numId="5">
    <w:abstractNumId w:val="13"/>
  </w:num>
  <w:num w:numId="6">
    <w:abstractNumId w:val="11"/>
  </w:num>
  <w:num w:numId="7">
    <w:abstractNumId w:val="17"/>
  </w:num>
  <w:num w:numId="8">
    <w:abstractNumId w:val="30"/>
  </w:num>
  <w:num w:numId="9">
    <w:abstractNumId w:val="25"/>
  </w:num>
  <w:num w:numId="10">
    <w:abstractNumId w:val="23"/>
  </w:num>
  <w:num w:numId="11">
    <w:abstractNumId w:val="10"/>
  </w:num>
  <w:num w:numId="12">
    <w:abstractNumId w:val="8"/>
  </w:num>
  <w:num w:numId="13">
    <w:abstractNumId w:val="20"/>
  </w:num>
  <w:num w:numId="14">
    <w:abstractNumId w:val="21"/>
  </w:num>
  <w:num w:numId="15">
    <w:abstractNumId w:val="15"/>
  </w:num>
  <w:num w:numId="16">
    <w:abstractNumId w:val="27"/>
  </w:num>
  <w:num w:numId="17">
    <w:abstractNumId w:val="9"/>
  </w:num>
  <w:num w:numId="18">
    <w:abstractNumId w:val="6"/>
  </w:num>
  <w:num w:numId="19">
    <w:abstractNumId w:val="29"/>
  </w:num>
  <w:num w:numId="20">
    <w:abstractNumId w:val="1"/>
  </w:num>
  <w:num w:numId="21">
    <w:abstractNumId w:val="4"/>
  </w:num>
  <w:num w:numId="22">
    <w:abstractNumId w:val="22"/>
  </w:num>
  <w:num w:numId="23">
    <w:abstractNumId w:val="5"/>
  </w:num>
  <w:num w:numId="24">
    <w:abstractNumId w:val="12"/>
  </w:num>
  <w:num w:numId="25">
    <w:abstractNumId w:val="0"/>
  </w:num>
  <w:num w:numId="26">
    <w:abstractNumId w:val="32"/>
  </w:num>
  <w:num w:numId="27">
    <w:abstractNumId w:val="28"/>
  </w:num>
  <w:num w:numId="28">
    <w:abstractNumId w:val="2"/>
  </w:num>
  <w:num w:numId="29">
    <w:abstractNumId w:val="18"/>
  </w:num>
  <w:num w:numId="30">
    <w:abstractNumId w:val="3"/>
  </w:num>
  <w:num w:numId="31">
    <w:abstractNumId w:val="7"/>
  </w:num>
  <w:num w:numId="32">
    <w:abstractNumId w:val="16"/>
  </w:num>
  <w:num w:numId="33">
    <w:abstractNumId w:val="3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2D9E"/>
    <w:rsid w:val="00000E01"/>
    <w:rsid w:val="000010B0"/>
    <w:rsid w:val="00001CDF"/>
    <w:rsid w:val="00002B50"/>
    <w:rsid w:val="00002D09"/>
    <w:rsid w:val="00003511"/>
    <w:rsid w:val="000038FB"/>
    <w:rsid w:val="00005879"/>
    <w:rsid w:val="00006499"/>
    <w:rsid w:val="00007085"/>
    <w:rsid w:val="00007DBA"/>
    <w:rsid w:val="00010352"/>
    <w:rsid w:val="000107D9"/>
    <w:rsid w:val="00010AA6"/>
    <w:rsid w:val="0001143E"/>
    <w:rsid w:val="00011732"/>
    <w:rsid w:val="00011A9D"/>
    <w:rsid w:val="00011EEC"/>
    <w:rsid w:val="000126AE"/>
    <w:rsid w:val="00012B35"/>
    <w:rsid w:val="0001385C"/>
    <w:rsid w:val="00014E2C"/>
    <w:rsid w:val="00015583"/>
    <w:rsid w:val="00015789"/>
    <w:rsid w:val="00015F07"/>
    <w:rsid w:val="000165E9"/>
    <w:rsid w:val="0001747D"/>
    <w:rsid w:val="00021E39"/>
    <w:rsid w:val="00022938"/>
    <w:rsid w:val="00022FC1"/>
    <w:rsid w:val="000234A5"/>
    <w:rsid w:val="000237CE"/>
    <w:rsid w:val="000241A5"/>
    <w:rsid w:val="000255CD"/>
    <w:rsid w:val="00025D50"/>
    <w:rsid w:val="00025EFF"/>
    <w:rsid w:val="000266CC"/>
    <w:rsid w:val="00026730"/>
    <w:rsid w:val="000269DF"/>
    <w:rsid w:val="000307FA"/>
    <w:rsid w:val="00030A9E"/>
    <w:rsid w:val="000317F8"/>
    <w:rsid w:val="00031EE1"/>
    <w:rsid w:val="00032772"/>
    <w:rsid w:val="000332CC"/>
    <w:rsid w:val="000339DF"/>
    <w:rsid w:val="00034538"/>
    <w:rsid w:val="00034E23"/>
    <w:rsid w:val="00035D84"/>
    <w:rsid w:val="00036217"/>
    <w:rsid w:val="000369A5"/>
    <w:rsid w:val="00036E58"/>
    <w:rsid w:val="00037F25"/>
    <w:rsid w:val="0004056B"/>
    <w:rsid w:val="00040F29"/>
    <w:rsid w:val="00041382"/>
    <w:rsid w:val="00042ECB"/>
    <w:rsid w:val="0004323D"/>
    <w:rsid w:val="00043D90"/>
    <w:rsid w:val="00044E53"/>
    <w:rsid w:val="0004530A"/>
    <w:rsid w:val="000459DF"/>
    <w:rsid w:val="00046066"/>
    <w:rsid w:val="00046254"/>
    <w:rsid w:val="00050BF5"/>
    <w:rsid w:val="00050C29"/>
    <w:rsid w:val="00050DFC"/>
    <w:rsid w:val="00051004"/>
    <w:rsid w:val="0005142C"/>
    <w:rsid w:val="00051706"/>
    <w:rsid w:val="00051936"/>
    <w:rsid w:val="000541BA"/>
    <w:rsid w:val="00054517"/>
    <w:rsid w:val="00054A7C"/>
    <w:rsid w:val="00055D2F"/>
    <w:rsid w:val="0005685A"/>
    <w:rsid w:val="00056B8F"/>
    <w:rsid w:val="00056E8B"/>
    <w:rsid w:val="000573AC"/>
    <w:rsid w:val="00060294"/>
    <w:rsid w:val="00061658"/>
    <w:rsid w:val="00061AB1"/>
    <w:rsid w:val="000653CD"/>
    <w:rsid w:val="000658F0"/>
    <w:rsid w:val="00065CDA"/>
    <w:rsid w:val="00066274"/>
    <w:rsid w:val="0006669A"/>
    <w:rsid w:val="0006691F"/>
    <w:rsid w:val="00066ACC"/>
    <w:rsid w:val="00066B5D"/>
    <w:rsid w:val="000670B4"/>
    <w:rsid w:val="00067D02"/>
    <w:rsid w:val="00067ED5"/>
    <w:rsid w:val="0007010D"/>
    <w:rsid w:val="00070439"/>
    <w:rsid w:val="00071513"/>
    <w:rsid w:val="00071A89"/>
    <w:rsid w:val="00072FEC"/>
    <w:rsid w:val="00073183"/>
    <w:rsid w:val="00073388"/>
    <w:rsid w:val="000751C2"/>
    <w:rsid w:val="00075AB8"/>
    <w:rsid w:val="00075D8F"/>
    <w:rsid w:val="00075F4A"/>
    <w:rsid w:val="000774F6"/>
    <w:rsid w:val="00077EB1"/>
    <w:rsid w:val="000806AC"/>
    <w:rsid w:val="00081E0F"/>
    <w:rsid w:val="00082316"/>
    <w:rsid w:val="00083311"/>
    <w:rsid w:val="000839B2"/>
    <w:rsid w:val="000853BA"/>
    <w:rsid w:val="0008565F"/>
    <w:rsid w:val="0008576F"/>
    <w:rsid w:val="00085CA1"/>
    <w:rsid w:val="00086C63"/>
    <w:rsid w:val="00086E54"/>
    <w:rsid w:val="0008759A"/>
    <w:rsid w:val="00087817"/>
    <w:rsid w:val="00087CA3"/>
    <w:rsid w:val="00087CF5"/>
    <w:rsid w:val="00090AC7"/>
    <w:rsid w:val="00090F24"/>
    <w:rsid w:val="000912CC"/>
    <w:rsid w:val="00093EC6"/>
    <w:rsid w:val="000941BD"/>
    <w:rsid w:val="0009581D"/>
    <w:rsid w:val="00095B1D"/>
    <w:rsid w:val="000962C4"/>
    <w:rsid w:val="00097505"/>
    <w:rsid w:val="000A0BA6"/>
    <w:rsid w:val="000A146F"/>
    <w:rsid w:val="000A1B18"/>
    <w:rsid w:val="000A21FD"/>
    <w:rsid w:val="000A2615"/>
    <w:rsid w:val="000A2CD6"/>
    <w:rsid w:val="000A2F45"/>
    <w:rsid w:val="000A37E4"/>
    <w:rsid w:val="000A3DB6"/>
    <w:rsid w:val="000A44A1"/>
    <w:rsid w:val="000A5D24"/>
    <w:rsid w:val="000A70D1"/>
    <w:rsid w:val="000B0200"/>
    <w:rsid w:val="000B0860"/>
    <w:rsid w:val="000B1614"/>
    <w:rsid w:val="000B1F39"/>
    <w:rsid w:val="000B23FB"/>
    <w:rsid w:val="000B3E46"/>
    <w:rsid w:val="000B414F"/>
    <w:rsid w:val="000B4663"/>
    <w:rsid w:val="000B5504"/>
    <w:rsid w:val="000B5724"/>
    <w:rsid w:val="000B6442"/>
    <w:rsid w:val="000C00EA"/>
    <w:rsid w:val="000C02E2"/>
    <w:rsid w:val="000C0359"/>
    <w:rsid w:val="000C0A08"/>
    <w:rsid w:val="000C0F57"/>
    <w:rsid w:val="000C120E"/>
    <w:rsid w:val="000C1648"/>
    <w:rsid w:val="000C3494"/>
    <w:rsid w:val="000C4AED"/>
    <w:rsid w:val="000C4B3F"/>
    <w:rsid w:val="000C4EC3"/>
    <w:rsid w:val="000C6F3D"/>
    <w:rsid w:val="000D01C4"/>
    <w:rsid w:val="000D0231"/>
    <w:rsid w:val="000D10B3"/>
    <w:rsid w:val="000D19AB"/>
    <w:rsid w:val="000D2BE1"/>
    <w:rsid w:val="000D305E"/>
    <w:rsid w:val="000D3920"/>
    <w:rsid w:val="000D3BAC"/>
    <w:rsid w:val="000D3FFD"/>
    <w:rsid w:val="000D4881"/>
    <w:rsid w:val="000D592C"/>
    <w:rsid w:val="000D6010"/>
    <w:rsid w:val="000D613F"/>
    <w:rsid w:val="000E3671"/>
    <w:rsid w:val="000E3682"/>
    <w:rsid w:val="000E3B05"/>
    <w:rsid w:val="000E3DEC"/>
    <w:rsid w:val="000E420A"/>
    <w:rsid w:val="000E4240"/>
    <w:rsid w:val="000E5EEB"/>
    <w:rsid w:val="000E60AA"/>
    <w:rsid w:val="000E6B37"/>
    <w:rsid w:val="000E7A27"/>
    <w:rsid w:val="000F00C3"/>
    <w:rsid w:val="000F084A"/>
    <w:rsid w:val="000F14DC"/>
    <w:rsid w:val="000F2548"/>
    <w:rsid w:val="000F29FE"/>
    <w:rsid w:val="000F2CE7"/>
    <w:rsid w:val="000F39C9"/>
    <w:rsid w:val="000F490A"/>
    <w:rsid w:val="000F50FE"/>
    <w:rsid w:val="000F51F5"/>
    <w:rsid w:val="000F59E4"/>
    <w:rsid w:val="000F5F45"/>
    <w:rsid w:val="000F6ECB"/>
    <w:rsid w:val="000F758E"/>
    <w:rsid w:val="00101088"/>
    <w:rsid w:val="001016C7"/>
    <w:rsid w:val="00101763"/>
    <w:rsid w:val="00101C13"/>
    <w:rsid w:val="001022C5"/>
    <w:rsid w:val="001038D2"/>
    <w:rsid w:val="001044EC"/>
    <w:rsid w:val="0010633C"/>
    <w:rsid w:val="00106723"/>
    <w:rsid w:val="00106B39"/>
    <w:rsid w:val="00106C62"/>
    <w:rsid w:val="00106E96"/>
    <w:rsid w:val="001075C7"/>
    <w:rsid w:val="00107C9A"/>
    <w:rsid w:val="00110ADC"/>
    <w:rsid w:val="00110B8A"/>
    <w:rsid w:val="0011206F"/>
    <w:rsid w:val="00112B55"/>
    <w:rsid w:val="001131A3"/>
    <w:rsid w:val="001138D6"/>
    <w:rsid w:val="00113904"/>
    <w:rsid w:val="00113958"/>
    <w:rsid w:val="0011409F"/>
    <w:rsid w:val="00114D50"/>
    <w:rsid w:val="00115182"/>
    <w:rsid w:val="0011612B"/>
    <w:rsid w:val="0012002A"/>
    <w:rsid w:val="00120223"/>
    <w:rsid w:val="00120A7D"/>
    <w:rsid w:val="00120BC5"/>
    <w:rsid w:val="00120E87"/>
    <w:rsid w:val="00122D9E"/>
    <w:rsid w:val="00123197"/>
    <w:rsid w:val="001237F2"/>
    <w:rsid w:val="00123A0B"/>
    <w:rsid w:val="00123CF5"/>
    <w:rsid w:val="00123DB6"/>
    <w:rsid w:val="00124B64"/>
    <w:rsid w:val="00125368"/>
    <w:rsid w:val="0012558D"/>
    <w:rsid w:val="001259CF"/>
    <w:rsid w:val="00125C84"/>
    <w:rsid w:val="00126103"/>
    <w:rsid w:val="001265AC"/>
    <w:rsid w:val="001273F8"/>
    <w:rsid w:val="00127B8F"/>
    <w:rsid w:val="00127DDB"/>
    <w:rsid w:val="00130113"/>
    <w:rsid w:val="00130659"/>
    <w:rsid w:val="00131729"/>
    <w:rsid w:val="001317AC"/>
    <w:rsid w:val="00131975"/>
    <w:rsid w:val="00132D30"/>
    <w:rsid w:val="00134A10"/>
    <w:rsid w:val="00136BAF"/>
    <w:rsid w:val="00137909"/>
    <w:rsid w:val="00137E14"/>
    <w:rsid w:val="00140F72"/>
    <w:rsid w:val="0014184C"/>
    <w:rsid w:val="001454A2"/>
    <w:rsid w:val="0014687B"/>
    <w:rsid w:val="00146BF1"/>
    <w:rsid w:val="00146F50"/>
    <w:rsid w:val="00147379"/>
    <w:rsid w:val="00150396"/>
    <w:rsid w:val="00150F27"/>
    <w:rsid w:val="00151151"/>
    <w:rsid w:val="00152627"/>
    <w:rsid w:val="001529F7"/>
    <w:rsid w:val="001535C7"/>
    <w:rsid w:val="001535C9"/>
    <w:rsid w:val="00154373"/>
    <w:rsid w:val="00154F94"/>
    <w:rsid w:val="00155549"/>
    <w:rsid w:val="00155CEA"/>
    <w:rsid w:val="00155DF7"/>
    <w:rsid w:val="00156D76"/>
    <w:rsid w:val="001605F5"/>
    <w:rsid w:val="00161589"/>
    <w:rsid w:val="00161B4D"/>
    <w:rsid w:val="0016272F"/>
    <w:rsid w:val="001630E8"/>
    <w:rsid w:val="001638B1"/>
    <w:rsid w:val="0016407B"/>
    <w:rsid w:val="00164137"/>
    <w:rsid w:val="001649B8"/>
    <w:rsid w:val="00164C61"/>
    <w:rsid w:val="00164F81"/>
    <w:rsid w:val="0016566E"/>
    <w:rsid w:val="00166577"/>
    <w:rsid w:val="00166953"/>
    <w:rsid w:val="00166D77"/>
    <w:rsid w:val="00167E99"/>
    <w:rsid w:val="00170D99"/>
    <w:rsid w:val="0017168B"/>
    <w:rsid w:val="001718FF"/>
    <w:rsid w:val="0017197D"/>
    <w:rsid w:val="00171A05"/>
    <w:rsid w:val="00171E58"/>
    <w:rsid w:val="00172A1D"/>
    <w:rsid w:val="001732C5"/>
    <w:rsid w:val="00173BDD"/>
    <w:rsid w:val="0017495E"/>
    <w:rsid w:val="00175A39"/>
    <w:rsid w:val="00175F30"/>
    <w:rsid w:val="001763F2"/>
    <w:rsid w:val="00176680"/>
    <w:rsid w:val="00176ECF"/>
    <w:rsid w:val="00177565"/>
    <w:rsid w:val="00177627"/>
    <w:rsid w:val="0018011A"/>
    <w:rsid w:val="0018170D"/>
    <w:rsid w:val="001819FE"/>
    <w:rsid w:val="00182B46"/>
    <w:rsid w:val="0018303C"/>
    <w:rsid w:val="00184351"/>
    <w:rsid w:val="001846CE"/>
    <w:rsid w:val="00184EB4"/>
    <w:rsid w:val="0018550E"/>
    <w:rsid w:val="0018551C"/>
    <w:rsid w:val="0018633B"/>
    <w:rsid w:val="001867DA"/>
    <w:rsid w:val="0018680B"/>
    <w:rsid w:val="00186D12"/>
    <w:rsid w:val="00186F5D"/>
    <w:rsid w:val="00190A7E"/>
    <w:rsid w:val="00190B55"/>
    <w:rsid w:val="001915F6"/>
    <w:rsid w:val="00191DEA"/>
    <w:rsid w:val="00193F5A"/>
    <w:rsid w:val="00194B59"/>
    <w:rsid w:val="00194D01"/>
    <w:rsid w:val="00195F56"/>
    <w:rsid w:val="00197288"/>
    <w:rsid w:val="001976F4"/>
    <w:rsid w:val="00197766"/>
    <w:rsid w:val="00197AC5"/>
    <w:rsid w:val="001A0E2C"/>
    <w:rsid w:val="001A0F45"/>
    <w:rsid w:val="001A1187"/>
    <w:rsid w:val="001A143C"/>
    <w:rsid w:val="001A1567"/>
    <w:rsid w:val="001A189B"/>
    <w:rsid w:val="001A191E"/>
    <w:rsid w:val="001A1D7C"/>
    <w:rsid w:val="001A31FB"/>
    <w:rsid w:val="001A3917"/>
    <w:rsid w:val="001A4530"/>
    <w:rsid w:val="001A54CF"/>
    <w:rsid w:val="001A6DDC"/>
    <w:rsid w:val="001A7594"/>
    <w:rsid w:val="001A777C"/>
    <w:rsid w:val="001A7C78"/>
    <w:rsid w:val="001B0033"/>
    <w:rsid w:val="001B0788"/>
    <w:rsid w:val="001B128A"/>
    <w:rsid w:val="001B286C"/>
    <w:rsid w:val="001B3D90"/>
    <w:rsid w:val="001B49F6"/>
    <w:rsid w:val="001B636E"/>
    <w:rsid w:val="001B6CCC"/>
    <w:rsid w:val="001B7EE1"/>
    <w:rsid w:val="001C01DE"/>
    <w:rsid w:val="001C052A"/>
    <w:rsid w:val="001C11AE"/>
    <w:rsid w:val="001C15B3"/>
    <w:rsid w:val="001C1801"/>
    <w:rsid w:val="001C19F0"/>
    <w:rsid w:val="001C1A22"/>
    <w:rsid w:val="001C1BB9"/>
    <w:rsid w:val="001C2B0A"/>
    <w:rsid w:val="001C2DF1"/>
    <w:rsid w:val="001C332E"/>
    <w:rsid w:val="001C480E"/>
    <w:rsid w:val="001C4A79"/>
    <w:rsid w:val="001C52AA"/>
    <w:rsid w:val="001C57D4"/>
    <w:rsid w:val="001C5D9D"/>
    <w:rsid w:val="001C61F2"/>
    <w:rsid w:val="001C7C1D"/>
    <w:rsid w:val="001D00E9"/>
    <w:rsid w:val="001D0BB4"/>
    <w:rsid w:val="001D1A69"/>
    <w:rsid w:val="001D2105"/>
    <w:rsid w:val="001D2EEB"/>
    <w:rsid w:val="001D322A"/>
    <w:rsid w:val="001D445A"/>
    <w:rsid w:val="001D4F8F"/>
    <w:rsid w:val="001D5A77"/>
    <w:rsid w:val="001D6C0D"/>
    <w:rsid w:val="001D70A1"/>
    <w:rsid w:val="001D7862"/>
    <w:rsid w:val="001D7BDA"/>
    <w:rsid w:val="001E1A84"/>
    <w:rsid w:val="001E1B7F"/>
    <w:rsid w:val="001E41FB"/>
    <w:rsid w:val="001E46D9"/>
    <w:rsid w:val="001E5462"/>
    <w:rsid w:val="001E558C"/>
    <w:rsid w:val="001E5B0B"/>
    <w:rsid w:val="001E6846"/>
    <w:rsid w:val="001E6D56"/>
    <w:rsid w:val="001E774D"/>
    <w:rsid w:val="001F0755"/>
    <w:rsid w:val="001F0824"/>
    <w:rsid w:val="001F0DF6"/>
    <w:rsid w:val="001F3AEC"/>
    <w:rsid w:val="001F457F"/>
    <w:rsid w:val="001F4603"/>
    <w:rsid w:val="001F48D5"/>
    <w:rsid w:val="001F5E46"/>
    <w:rsid w:val="001F6165"/>
    <w:rsid w:val="001F6339"/>
    <w:rsid w:val="001F7467"/>
    <w:rsid w:val="001F772A"/>
    <w:rsid w:val="001F7971"/>
    <w:rsid w:val="001F7B6E"/>
    <w:rsid w:val="001F7C93"/>
    <w:rsid w:val="001F7F61"/>
    <w:rsid w:val="00200710"/>
    <w:rsid w:val="00200A20"/>
    <w:rsid w:val="00201808"/>
    <w:rsid w:val="00201819"/>
    <w:rsid w:val="002024F9"/>
    <w:rsid w:val="00202C48"/>
    <w:rsid w:val="00202EBD"/>
    <w:rsid w:val="0020381C"/>
    <w:rsid w:val="00203A17"/>
    <w:rsid w:val="0020558C"/>
    <w:rsid w:val="0020579D"/>
    <w:rsid w:val="00205C40"/>
    <w:rsid w:val="00210F12"/>
    <w:rsid w:val="0021257B"/>
    <w:rsid w:val="0021258A"/>
    <w:rsid w:val="00212C27"/>
    <w:rsid w:val="0021413C"/>
    <w:rsid w:val="0021465E"/>
    <w:rsid w:val="0021498E"/>
    <w:rsid w:val="00214FCE"/>
    <w:rsid w:val="00217437"/>
    <w:rsid w:val="002176A5"/>
    <w:rsid w:val="00217EBC"/>
    <w:rsid w:val="00221BB0"/>
    <w:rsid w:val="00222C36"/>
    <w:rsid w:val="00223855"/>
    <w:rsid w:val="00224E29"/>
    <w:rsid w:val="002250A3"/>
    <w:rsid w:val="00225CD9"/>
    <w:rsid w:val="0022601F"/>
    <w:rsid w:val="0022602A"/>
    <w:rsid w:val="00226922"/>
    <w:rsid w:val="00226F18"/>
    <w:rsid w:val="0022701B"/>
    <w:rsid w:val="00230F1A"/>
    <w:rsid w:val="002312B4"/>
    <w:rsid w:val="00231EFA"/>
    <w:rsid w:val="00234291"/>
    <w:rsid w:val="002342B9"/>
    <w:rsid w:val="002347A4"/>
    <w:rsid w:val="002352FD"/>
    <w:rsid w:val="002403BF"/>
    <w:rsid w:val="00240628"/>
    <w:rsid w:val="00240664"/>
    <w:rsid w:val="0024096F"/>
    <w:rsid w:val="002409E5"/>
    <w:rsid w:val="00240BED"/>
    <w:rsid w:val="00240CEC"/>
    <w:rsid w:val="00241129"/>
    <w:rsid w:val="00241DFE"/>
    <w:rsid w:val="00242481"/>
    <w:rsid w:val="0024263B"/>
    <w:rsid w:val="002426E2"/>
    <w:rsid w:val="002427E3"/>
    <w:rsid w:val="00243D7A"/>
    <w:rsid w:val="00244C7A"/>
    <w:rsid w:val="002457C7"/>
    <w:rsid w:val="00246C26"/>
    <w:rsid w:val="00250204"/>
    <w:rsid w:val="00251528"/>
    <w:rsid w:val="00253102"/>
    <w:rsid w:val="002551DE"/>
    <w:rsid w:val="00255972"/>
    <w:rsid w:val="00255B00"/>
    <w:rsid w:val="00256058"/>
    <w:rsid w:val="0025633F"/>
    <w:rsid w:val="00256BBC"/>
    <w:rsid w:val="00256F6D"/>
    <w:rsid w:val="00257C3C"/>
    <w:rsid w:val="00257EE7"/>
    <w:rsid w:val="00261B2E"/>
    <w:rsid w:val="00262620"/>
    <w:rsid w:val="00263D43"/>
    <w:rsid w:val="00264E7F"/>
    <w:rsid w:val="00264FC5"/>
    <w:rsid w:val="00265079"/>
    <w:rsid w:val="00265F59"/>
    <w:rsid w:val="00266222"/>
    <w:rsid w:val="00266E63"/>
    <w:rsid w:val="00267218"/>
    <w:rsid w:val="00270194"/>
    <w:rsid w:val="00270E26"/>
    <w:rsid w:val="00271BEE"/>
    <w:rsid w:val="0027225B"/>
    <w:rsid w:val="0027249C"/>
    <w:rsid w:val="00272AD1"/>
    <w:rsid w:val="00272B46"/>
    <w:rsid w:val="00272C05"/>
    <w:rsid w:val="00273C5F"/>
    <w:rsid w:val="0027531E"/>
    <w:rsid w:val="00276274"/>
    <w:rsid w:val="00276A12"/>
    <w:rsid w:val="00276B67"/>
    <w:rsid w:val="00277354"/>
    <w:rsid w:val="00277A49"/>
    <w:rsid w:val="00280D67"/>
    <w:rsid w:val="0028133E"/>
    <w:rsid w:val="0028163A"/>
    <w:rsid w:val="00281A31"/>
    <w:rsid w:val="00282220"/>
    <w:rsid w:val="00282E1B"/>
    <w:rsid w:val="0028427E"/>
    <w:rsid w:val="0028516A"/>
    <w:rsid w:val="00285D95"/>
    <w:rsid w:val="00285FA8"/>
    <w:rsid w:val="0028633D"/>
    <w:rsid w:val="00290A5E"/>
    <w:rsid w:val="00290F74"/>
    <w:rsid w:val="00291C9E"/>
    <w:rsid w:val="002921F5"/>
    <w:rsid w:val="00294129"/>
    <w:rsid w:val="002943E0"/>
    <w:rsid w:val="00294EAE"/>
    <w:rsid w:val="0029511D"/>
    <w:rsid w:val="00295649"/>
    <w:rsid w:val="00296632"/>
    <w:rsid w:val="00296790"/>
    <w:rsid w:val="00296C34"/>
    <w:rsid w:val="002A00F5"/>
    <w:rsid w:val="002A0A82"/>
    <w:rsid w:val="002A1B8D"/>
    <w:rsid w:val="002A20F6"/>
    <w:rsid w:val="002A2BB4"/>
    <w:rsid w:val="002A2CD9"/>
    <w:rsid w:val="002A2DC7"/>
    <w:rsid w:val="002A3719"/>
    <w:rsid w:val="002A3A48"/>
    <w:rsid w:val="002A3D23"/>
    <w:rsid w:val="002A4D35"/>
    <w:rsid w:val="002A5371"/>
    <w:rsid w:val="002A5551"/>
    <w:rsid w:val="002A5631"/>
    <w:rsid w:val="002A58F9"/>
    <w:rsid w:val="002A5B89"/>
    <w:rsid w:val="002A5D77"/>
    <w:rsid w:val="002A6276"/>
    <w:rsid w:val="002A63AA"/>
    <w:rsid w:val="002B0222"/>
    <w:rsid w:val="002B1FAA"/>
    <w:rsid w:val="002B23F4"/>
    <w:rsid w:val="002B34D2"/>
    <w:rsid w:val="002B3A65"/>
    <w:rsid w:val="002B4D4A"/>
    <w:rsid w:val="002B5164"/>
    <w:rsid w:val="002B62FB"/>
    <w:rsid w:val="002B6C80"/>
    <w:rsid w:val="002B772A"/>
    <w:rsid w:val="002B7958"/>
    <w:rsid w:val="002C06D6"/>
    <w:rsid w:val="002C09B9"/>
    <w:rsid w:val="002C1A50"/>
    <w:rsid w:val="002C1E6A"/>
    <w:rsid w:val="002C1F78"/>
    <w:rsid w:val="002C30C5"/>
    <w:rsid w:val="002C497F"/>
    <w:rsid w:val="002C6277"/>
    <w:rsid w:val="002C65C1"/>
    <w:rsid w:val="002C66E3"/>
    <w:rsid w:val="002D0465"/>
    <w:rsid w:val="002D15C8"/>
    <w:rsid w:val="002D1C20"/>
    <w:rsid w:val="002D299E"/>
    <w:rsid w:val="002D32DE"/>
    <w:rsid w:val="002D3BED"/>
    <w:rsid w:val="002D3BEE"/>
    <w:rsid w:val="002D4788"/>
    <w:rsid w:val="002D49D6"/>
    <w:rsid w:val="002D5F4F"/>
    <w:rsid w:val="002E12FF"/>
    <w:rsid w:val="002E1859"/>
    <w:rsid w:val="002E1CB7"/>
    <w:rsid w:val="002E1F99"/>
    <w:rsid w:val="002E2506"/>
    <w:rsid w:val="002E4669"/>
    <w:rsid w:val="002E486D"/>
    <w:rsid w:val="002E48E4"/>
    <w:rsid w:val="002E49FE"/>
    <w:rsid w:val="002E5A26"/>
    <w:rsid w:val="002E601C"/>
    <w:rsid w:val="002E60DD"/>
    <w:rsid w:val="002E6D13"/>
    <w:rsid w:val="002E741F"/>
    <w:rsid w:val="002E74E6"/>
    <w:rsid w:val="002F07C4"/>
    <w:rsid w:val="002F11E2"/>
    <w:rsid w:val="002F1955"/>
    <w:rsid w:val="002F1AAA"/>
    <w:rsid w:val="002F1AC0"/>
    <w:rsid w:val="002F210A"/>
    <w:rsid w:val="002F27BE"/>
    <w:rsid w:val="002F3543"/>
    <w:rsid w:val="002F4134"/>
    <w:rsid w:val="002F466A"/>
    <w:rsid w:val="002F496D"/>
    <w:rsid w:val="002F5AC3"/>
    <w:rsid w:val="002F6F62"/>
    <w:rsid w:val="002F7586"/>
    <w:rsid w:val="00300763"/>
    <w:rsid w:val="0030085E"/>
    <w:rsid w:val="003019B2"/>
    <w:rsid w:val="00301CA0"/>
    <w:rsid w:val="00302865"/>
    <w:rsid w:val="003033EF"/>
    <w:rsid w:val="00303C4F"/>
    <w:rsid w:val="00303FB7"/>
    <w:rsid w:val="00304BEA"/>
    <w:rsid w:val="003056FA"/>
    <w:rsid w:val="003067E3"/>
    <w:rsid w:val="003071B5"/>
    <w:rsid w:val="0030789E"/>
    <w:rsid w:val="00307981"/>
    <w:rsid w:val="0031075F"/>
    <w:rsid w:val="00310FDA"/>
    <w:rsid w:val="003125F3"/>
    <w:rsid w:val="00313DCE"/>
    <w:rsid w:val="00314C56"/>
    <w:rsid w:val="00315C26"/>
    <w:rsid w:val="003162B4"/>
    <w:rsid w:val="0031655D"/>
    <w:rsid w:val="003179AA"/>
    <w:rsid w:val="00317DDA"/>
    <w:rsid w:val="00317EB2"/>
    <w:rsid w:val="00320647"/>
    <w:rsid w:val="00320B8D"/>
    <w:rsid w:val="00321E0D"/>
    <w:rsid w:val="00322EF2"/>
    <w:rsid w:val="003233B3"/>
    <w:rsid w:val="003233DF"/>
    <w:rsid w:val="003239F4"/>
    <w:rsid w:val="00323F8D"/>
    <w:rsid w:val="00325B16"/>
    <w:rsid w:val="00325B76"/>
    <w:rsid w:val="00325DF3"/>
    <w:rsid w:val="00326516"/>
    <w:rsid w:val="00326ADF"/>
    <w:rsid w:val="00327AF7"/>
    <w:rsid w:val="00330C41"/>
    <w:rsid w:val="00331C19"/>
    <w:rsid w:val="00332A7C"/>
    <w:rsid w:val="003333F4"/>
    <w:rsid w:val="00333DE3"/>
    <w:rsid w:val="00334C60"/>
    <w:rsid w:val="00334E2B"/>
    <w:rsid w:val="00335A09"/>
    <w:rsid w:val="003369AD"/>
    <w:rsid w:val="003372BF"/>
    <w:rsid w:val="00337877"/>
    <w:rsid w:val="00337FB9"/>
    <w:rsid w:val="00340DED"/>
    <w:rsid w:val="00341382"/>
    <w:rsid w:val="00341691"/>
    <w:rsid w:val="00342DED"/>
    <w:rsid w:val="0034345E"/>
    <w:rsid w:val="00343543"/>
    <w:rsid w:val="00343D0E"/>
    <w:rsid w:val="003441A1"/>
    <w:rsid w:val="00344D73"/>
    <w:rsid w:val="003454EA"/>
    <w:rsid w:val="00345754"/>
    <w:rsid w:val="00345846"/>
    <w:rsid w:val="00345C93"/>
    <w:rsid w:val="00346246"/>
    <w:rsid w:val="00346DA0"/>
    <w:rsid w:val="0035003A"/>
    <w:rsid w:val="00350899"/>
    <w:rsid w:val="00350A57"/>
    <w:rsid w:val="00351CEE"/>
    <w:rsid w:val="00352177"/>
    <w:rsid w:val="00352C05"/>
    <w:rsid w:val="00353156"/>
    <w:rsid w:val="0035545E"/>
    <w:rsid w:val="00355A16"/>
    <w:rsid w:val="003575E8"/>
    <w:rsid w:val="003578DE"/>
    <w:rsid w:val="00360535"/>
    <w:rsid w:val="00360B9C"/>
    <w:rsid w:val="00362109"/>
    <w:rsid w:val="003623D2"/>
    <w:rsid w:val="00362C3F"/>
    <w:rsid w:val="0036369A"/>
    <w:rsid w:val="00363928"/>
    <w:rsid w:val="00363A9A"/>
    <w:rsid w:val="00363F7F"/>
    <w:rsid w:val="00365986"/>
    <w:rsid w:val="00365CD2"/>
    <w:rsid w:val="00365D48"/>
    <w:rsid w:val="00366544"/>
    <w:rsid w:val="00367DB2"/>
    <w:rsid w:val="00370581"/>
    <w:rsid w:val="00373771"/>
    <w:rsid w:val="0037525A"/>
    <w:rsid w:val="00375271"/>
    <w:rsid w:val="0037543B"/>
    <w:rsid w:val="00376ACD"/>
    <w:rsid w:val="00376E23"/>
    <w:rsid w:val="00377075"/>
    <w:rsid w:val="003774F3"/>
    <w:rsid w:val="003775E8"/>
    <w:rsid w:val="00377A5B"/>
    <w:rsid w:val="00377BDD"/>
    <w:rsid w:val="00381ED1"/>
    <w:rsid w:val="00382307"/>
    <w:rsid w:val="00383075"/>
    <w:rsid w:val="003841DE"/>
    <w:rsid w:val="003848A0"/>
    <w:rsid w:val="00384AE6"/>
    <w:rsid w:val="0038568F"/>
    <w:rsid w:val="003858D3"/>
    <w:rsid w:val="00385D09"/>
    <w:rsid w:val="00386393"/>
    <w:rsid w:val="003868CB"/>
    <w:rsid w:val="00386BFA"/>
    <w:rsid w:val="00386F7B"/>
    <w:rsid w:val="00387975"/>
    <w:rsid w:val="00387E5E"/>
    <w:rsid w:val="00391192"/>
    <w:rsid w:val="00392E27"/>
    <w:rsid w:val="0039408E"/>
    <w:rsid w:val="00394C8C"/>
    <w:rsid w:val="003971D1"/>
    <w:rsid w:val="00397F74"/>
    <w:rsid w:val="003A2618"/>
    <w:rsid w:val="003A4517"/>
    <w:rsid w:val="003A46F2"/>
    <w:rsid w:val="003A49D2"/>
    <w:rsid w:val="003A6B80"/>
    <w:rsid w:val="003A6C83"/>
    <w:rsid w:val="003A7C49"/>
    <w:rsid w:val="003B0895"/>
    <w:rsid w:val="003B127D"/>
    <w:rsid w:val="003B1329"/>
    <w:rsid w:val="003B2A56"/>
    <w:rsid w:val="003B2FC4"/>
    <w:rsid w:val="003B3BF2"/>
    <w:rsid w:val="003B41FC"/>
    <w:rsid w:val="003B47EE"/>
    <w:rsid w:val="003B4DAE"/>
    <w:rsid w:val="003B4EA7"/>
    <w:rsid w:val="003B72DD"/>
    <w:rsid w:val="003B7C6E"/>
    <w:rsid w:val="003C1939"/>
    <w:rsid w:val="003C2395"/>
    <w:rsid w:val="003C245A"/>
    <w:rsid w:val="003C49F1"/>
    <w:rsid w:val="003C4B16"/>
    <w:rsid w:val="003C4D52"/>
    <w:rsid w:val="003C500C"/>
    <w:rsid w:val="003C5B7E"/>
    <w:rsid w:val="003C63EC"/>
    <w:rsid w:val="003C6933"/>
    <w:rsid w:val="003C7827"/>
    <w:rsid w:val="003D150E"/>
    <w:rsid w:val="003D1DC0"/>
    <w:rsid w:val="003D1FE9"/>
    <w:rsid w:val="003D2732"/>
    <w:rsid w:val="003D3604"/>
    <w:rsid w:val="003D4770"/>
    <w:rsid w:val="003D4785"/>
    <w:rsid w:val="003D4FA5"/>
    <w:rsid w:val="003D59D8"/>
    <w:rsid w:val="003D766B"/>
    <w:rsid w:val="003D7ABD"/>
    <w:rsid w:val="003D7C66"/>
    <w:rsid w:val="003E26F4"/>
    <w:rsid w:val="003E2E59"/>
    <w:rsid w:val="003E2F7B"/>
    <w:rsid w:val="003E3352"/>
    <w:rsid w:val="003E4F34"/>
    <w:rsid w:val="003E61BF"/>
    <w:rsid w:val="003E623D"/>
    <w:rsid w:val="003E6944"/>
    <w:rsid w:val="003E6A61"/>
    <w:rsid w:val="003E7242"/>
    <w:rsid w:val="003F1029"/>
    <w:rsid w:val="003F2D15"/>
    <w:rsid w:val="003F3662"/>
    <w:rsid w:val="003F42DB"/>
    <w:rsid w:val="003F4969"/>
    <w:rsid w:val="003F49E9"/>
    <w:rsid w:val="003F52BE"/>
    <w:rsid w:val="003F58A4"/>
    <w:rsid w:val="003F73B3"/>
    <w:rsid w:val="003F7848"/>
    <w:rsid w:val="0040005A"/>
    <w:rsid w:val="004006AD"/>
    <w:rsid w:val="00400EBF"/>
    <w:rsid w:val="0040223D"/>
    <w:rsid w:val="004034E2"/>
    <w:rsid w:val="00403BD0"/>
    <w:rsid w:val="00404F61"/>
    <w:rsid w:val="00405086"/>
    <w:rsid w:val="0040554B"/>
    <w:rsid w:val="00405B58"/>
    <w:rsid w:val="00405DEE"/>
    <w:rsid w:val="00407D27"/>
    <w:rsid w:val="00411440"/>
    <w:rsid w:val="00411832"/>
    <w:rsid w:val="00411FCA"/>
    <w:rsid w:val="00412116"/>
    <w:rsid w:val="00412297"/>
    <w:rsid w:val="004122D2"/>
    <w:rsid w:val="00412349"/>
    <w:rsid w:val="004124E7"/>
    <w:rsid w:val="004124EF"/>
    <w:rsid w:val="0041355E"/>
    <w:rsid w:val="00413612"/>
    <w:rsid w:val="004136F1"/>
    <w:rsid w:val="00414268"/>
    <w:rsid w:val="00414E27"/>
    <w:rsid w:val="00415275"/>
    <w:rsid w:val="004153C6"/>
    <w:rsid w:val="004158B3"/>
    <w:rsid w:val="00415BCD"/>
    <w:rsid w:val="00415BEB"/>
    <w:rsid w:val="00415F67"/>
    <w:rsid w:val="0042054E"/>
    <w:rsid w:val="00421B09"/>
    <w:rsid w:val="0042424C"/>
    <w:rsid w:val="004243C5"/>
    <w:rsid w:val="00424780"/>
    <w:rsid w:val="00425518"/>
    <w:rsid w:val="00425E0D"/>
    <w:rsid w:val="00426B84"/>
    <w:rsid w:val="00426C4F"/>
    <w:rsid w:val="00426E88"/>
    <w:rsid w:val="00427365"/>
    <w:rsid w:val="00427E65"/>
    <w:rsid w:val="00430052"/>
    <w:rsid w:val="00430C93"/>
    <w:rsid w:val="00431283"/>
    <w:rsid w:val="004322B9"/>
    <w:rsid w:val="00433D32"/>
    <w:rsid w:val="0043472E"/>
    <w:rsid w:val="0043490F"/>
    <w:rsid w:val="00435B27"/>
    <w:rsid w:val="004360FB"/>
    <w:rsid w:val="004405D4"/>
    <w:rsid w:val="00441052"/>
    <w:rsid w:val="00441CCA"/>
    <w:rsid w:val="0044238F"/>
    <w:rsid w:val="004423DD"/>
    <w:rsid w:val="00442920"/>
    <w:rsid w:val="00442995"/>
    <w:rsid w:val="00442C82"/>
    <w:rsid w:val="00443022"/>
    <w:rsid w:val="0044340E"/>
    <w:rsid w:val="004444D7"/>
    <w:rsid w:val="004448F7"/>
    <w:rsid w:val="004461C6"/>
    <w:rsid w:val="00446B69"/>
    <w:rsid w:val="00446E88"/>
    <w:rsid w:val="0044750F"/>
    <w:rsid w:val="004477FA"/>
    <w:rsid w:val="00447969"/>
    <w:rsid w:val="00447F03"/>
    <w:rsid w:val="00451155"/>
    <w:rsid w:val="00451991"/>
    <w:rsid w:val="004519FF"/>
    <w:rsid w:val="00452D08"/>
    <w:rsid w:val="00454C29"/>
    <w:rsid w:val="00457407"/>
    <w:rsid w:val="00457BC8"/>
    <w:rsid w:val="00461CAF"/>
    <w:rsid w:val="004620E9"/>
    <w:rsid w:val="0046235D"/>
    <w:rsid w:val="00462D36"/>
    <w:rsid w:val="00462F5F"/>
    <w:rsid w:val="0046336D"/>
    <w:rsid w:val="00463F48"/>
    <w:rsid w:val="004653DB"/>
    <w:rsid w:val="004664E9"/>
    <w:rsid w:val="00467805"/>
    <w:rsid w:val="00467844"/>
    <w:rsid w:val="00467EDC"/>
    <w:rsid w:val="00470538"/>
    <w:rsid w:val="00471892"/>
    <w:rsid w:val="00471C59"/>
    <w:rsid w:val="00471FA0"/>
    <w:rsid w:val="00472146"/>
    <w:rsid w:val="00473AB7"/>
    <w:rsid w:val="00473C2E"/>
    <w:rsid w:val="00474E56"/>
    <w:rsid w:val="004756A6"/>
    <w:rsid w:val="004772F6"/>
    <w:rsid w:val="00481948"/>
    <w:rsid w:val="00481D83"/>
    <w:rsid w:val="00482D45"/>
    <w:rsid w:val="0048312E"/>
    <w:rsid w:val="00483797"/>
    <w:rsid w:val="0048459B"/>
    <w:rsid w:val="00484C08"/>
    <w:rsid w:val="0048572A"/>
    <w:rsid w:val="0048580F"/>
    <w:rsid w:val="0048688F"/>
    <w:rsid w:val="00486948"/>
    <w:rsid w:val="00486D68"/>
    <w:rsid w:val="004871CE"/>
    <w:rsid w:val="00487DE4"/>
    <w:rsid w:val="00490A18"/>
    <w:rsid w:val="00490A87"/>
    <w:rsid w:val="004917E1"/>
    <w:rsid w:val="004919D8"/>
    <w:rsid w:val="00491C2D"/>
    <w:rsid w:val="00492F45"/>
    <w:rsid w:val="004931A5"/>
    <w:rsid w:val="004932D2"/>
    <w:rsid w:val="00493551"/>
    <w:rsid w:val="0049377D"/>
    <w:rsid w:val="00493A30"/>
    <w:rsid w:val="004943C6"/>
    <w:rsid w:val="00494F3D"/>
    <w:rsid w:val="00496029"/>
    <w:rsid w:val="00496CE8"/>
    <w:rsid w:val="00496FE8"/>
    <w:rsid w:val="00497B45"/>
    <w:rsid w:val="004A041E"/>
    <w:rsid w:val="004A069A"/>
    <w:rsid w:val="004A228A"/>
    <w:rsid w:val="004A22D7"/>
    <w:rsid w:val="004A24A8"/>
    <w:rsid w:val="004A371F"/>
    <w:rsid w:val="004A3737"/>
    <w:rsid w:val="004A4B28"/>
    <w:rsid w:val="004A529B"/>
    <w:rsid w:val="004A5F3C"/>
    <w:rsid w:val="004A6178"/>
    <w:rsid w:val="004A75B2"/>
    <w:rsid w:val="004A7B37"/>
    <w:rsid w:val="004B0A27"/>
    <w:rsid w:val="004B0BAA"/>
    <w:rsid w:val="004B1AC0"/>
    <w:rsid w:val="004B23D2"/>
    <w:rsid w:val="004B2B0D"/>
    <w:rsid w:val="004B2B28"/>
    <w:rsid w:val="004B2D30"/>
    <w:rsid w:val="004B4266"/>
    <w:rsid w:val="004B4399"/>
    <w:rsid w:val="004B43AF"/>
    <w:rsid w:val="004B4DE4"/>
    <w:rsid w:val="004B502F"/>
    <w:rsid w:val="004B534A"/>
    <w:rsid w:val="004B6530"/>
    <w:rsid w:val="004B79BD"/>
    <w:rsid w:val="004B7DFD"/>
    <w:rsid w:val="004C01D3"/>
    <w:rsid w:val="004C0A9E"/>
    <w:rsid w:val="004C12E9"/>
    <w:rsid w:val="004C2138"/>
    <w:rsid w:val="004C387F"/>
    <w:rsid w:val="004C3D27"/>
    <w:rsid w:val="004C597A"/>
    <w:rsid w:val="004C64B9"/>
    <w:rsid w:val="004C6528"/>
    <w:rsid w:val="004C7740"/>
    <w:rsid w:val="004C77C3"/>
    <w:rsid w:val="004D05CC"/>
    <w:rsid w:val="004D2908"/>
    <w:rsid w:val="004D3028"/>
    <w:rsid w:val="004D3B40"/>
    <w:rsid w:val="004D4229"/>
    <w:rsid w:val="004D45B2"/>
    <w:rsid w:val="004D4720"/>
    <w:rsid w:val="004D4CFC"/>
    <w:rsid w:val="004D4E56"/>
    <w:rsid w:val="004D5261"/>
    <w:rsid w:val="004D5372"/>
    <w:rsid w:val="004D64F0"/>
    <w:rsid w:val="004D7ACB"/>
    <w:rsid w:val="004D7B11"/>
    <w:rsid w:val="004E086E"/>
    <w:rsid w:val="004E0C7C"/>
    <w:rsid w:val="004E19C9"/>
    <w:rsid w:val="004E1E95"/>
    <w:rsid w:val="004E3C70"/>
    <w:rsid w:val="004E5A03"/>
    <w:rsid w:val="004E6D85"/>
    <w:rsid w:val="004E749C"/>
    <w:rsid w:val="004F07A0"/>
    <w:rsid w:val="004F3DFB"/>
    <w:rsid w:val="004F405C"/>
    <w:rsid w:val="004F4720"/>
    <w:rsid w:val="004F5608"/>
    <w:rsid w:val="004F5978"/>
    <w:rsid w:val="004F5ABF"/>
    <w:rsid w:val="004F5F11"/>
    <w:rsid w:val="004F6815"/>
    <w:rsid w:val="004F6A11"/>
    <w:rsid w:val="004F7611"/>
    <w:rsid w:val="004F774E"/>
    <w:rsid w:val="005002AD"/>
    <w:rsid w:val="0050032B"/>
    <w:rsid w:val="0050068F"/>
    <w:rsid w:val="00500701"/>
    <w:rsid w:val="00500CA6"/>
    <w:rsid w:val="00501CF6"/>
    <w:rsid w:val="005022AE"/>
    <w:rsid w:val="00502413"/>
    <w:rsid w:val="0050274E"/>
    <w:rsid w:val="00502D1D"/>
    <w:rsid w:val="00502EE5"/>
    <w:rsid w:val="00503196"/>
    <w:rsid w:val="00504024"/>
    <w:rsid w:val="00504527"/>
    <w:rsid w:val="00504838"/>
    <w:rsid w:val="00504B93"/>
    <w:rsid w:val="00505668"/>
    <w:rsid w:val="00505814"/>
    <w:rsid w:val="00505944"/>
    <w:rsid w:val="00505F7A"/>
    <w:rsid w:val="00506022"/>
    <w:rsid w:val="00507485"/>
    <w:rsid w:val="00507765"/>
    <w:rsid w:val="00507AB8"/>
    <w:rsid w:val="00507CCE"/>
    <w:rsid w:val="00507F38"/>
    <w:rsid w:val="0051141B"/>
    <w:rsid w:val="00512490"/>
    <w:rsid w:val="00512BC2"/>
    <w:rsid w:val="00512DA9"/>
    <w:rsid w:val="005133E9"/>
    <w:rsid w:val="00513A33"/>
    <w:rsid w:val="0051498B"/>
    <w:rsid w:val="0051545E"/>
    <w:rsid w:val="00516621"/>
    <w:rsid w:val="00517DEE"/>
    <w:rsid w:val="005200F1"/>
    <w:rsid w:val="005202CB"/>
    <w:rsid w:val="0052037E"/>
    <w:rsid w:val="0052067C"/>
    <w:rsid w:val="00521CFD"/>
    <w:rsid w:val="00521DDC"/>
    <w:rsid w:val="0052235D"/>
    <w:rsid w:val="005225C5"/>
    <w:rsid w:val="00522B44"/>
    <w:rsid w:val="005235B8"/>
    <w:rsid w:val="00525A7D"/>
    <w:rsid w:val="00525BF7"/>
    <w:rsid w:val="00526081"/>
    <w:rsid w:val="0052770A"/>
    <w:rsid w:val="00527C3B"/>
    <w:rsid w:val="00530267"/>
    <w:rsid w:val="005306D2"/>
    <w:rsid w:val="00533369"/>
    <w:rsid w:val="00533B6C"/>
    <w:rsid w:val="0053558F"/>
    <w:rsid w:val="00535CFC"/>
    <w:rsid w:val="0053722A"/>
    <w:rsid w:val="00537536"/>
    <w:rsid w:val="00537B5F"/>
    <w:rsid w:val="005401FE"/>
    <w:rsid w:val="00540708"/>
    <w:rsid w:val="00540947"/>
    <w:rsid w:val="00540B82"/>
    <w:rsid w:val="005445CE"/>
    <w:rsid w:val="0054596C"/>
    <w:rsid w:val="00545CB1"/>
    <w:rsid w:val="00545E95"/>
    <w:rsid w:val="00545ECA"/>
    <w:rsid w:val="00546DDB"/>
    <w:rsid w:val="0055120E"/>
    <w:rsid w:val="00551F75"/>
    <w:rsid w:val="0055266F"/>
    <w:rsid w:val="00552820"/>
    <w:rsid w:val="00552BEB"/>
    <w:rsid w:val="00553114"/>
    <w:rsid w:val="005536C0"/>
    <w:rsid w:val="005540EA"/>
    <w:rsid w:val="005542A8"/>
    <w:rsid w:val="00554862"/>
    <w:rsid w:val="00554FAB"/>
    <w:rsid w:val="0055506E"/>
    <w:rsid w:val="00555E36"/>
    <w:rsid w:val="005562AC"/>
    <w:rsid w:val="00556BCD"/>
    <w:rsid w:val="00557DD6"/>
    <w:rsid w:val="00560976"/>
    <w:rsid w:val="00560B68"/>
    <w:rsid w:val="00560B85"/>
    <w:rsid w:val="005610D2"/>
    <w:rsid w:val="00561312"/>
    <w:rsid w:val="005637B5"/>
    <w:rsid w:val="005642F4"/>
    <w:rsid w:val="00564A6F"/>
    <w:rsid w:val="00564FC0"/>
    <w:rsid w:val="00565830"/>
    <w:rsid w:val="00565882"/>
    <w:rsid w:val="00570502"/>
    <w:rsid w:val="00570B86"/>
    <w:rsid w:val="00571371"/>
    <w:rsid w:val="0057149F"/>
    <w:rsid w:val="00573EEC"/>
    <w:rsid w:val="00573F89"/>
    <w:rsid w:val="00574B77"/>
    <w:rsid w:val="00574F85"/>
    <w:rsid w:val="005755EB"/>
    <w:rsid w:val="005758B0"/>
    <w:rsid w:val="00575B55"/>
    <w:rsid w:val="005763F3"/>
    <w:rsid w:val="005769EA"/>
    <w:rsid w:val="0057710B"/>
    <w:rsid w:val="00577BBE"/>
    <w:rsid w:val="00577F0F"/>
    <w:rsid w:val="0058069B"/>
    <w:rsid w:val="00580C42"/>
    <w:rsid w:val="00582067"/>
    <w:rsid w:val="00582739"/>
    <w:rsid w:val="005832E9"/>
    <w:rsid w:val="00583BCE"/>
    <w:rsid w:val="00587794"/>
    <w:rsid w:val="00587DC3"/>
    <w:rsid w:val="00591E86"/>
    <w:rsid w:val="00591F3F"/>
    <w:rsid w:val="00592CED"/>
    <w:rsid w:val="005940D1"/>
    <w:rsid w:val="005943D2"/>
    <w:rsid w:val="00594439"/>
    <w:rsid w:val="00594D50"/>
    <w:rsid w:val="005A05D9"/>
    <w:rsid w:val="005A061D"/>
    <w:rsid w:val="005A12EC"/>
    <w:rsid w:val="005A13AB"/>
    <w:rsid w:val="005A211C"/>
    <w:rsid w:val="005A2AF8"/>
    <w:rsid w:val="005A3905"/>
    <w:rsid w:val="005A42C3"/>
    <w:rsid w:val="005A47B4"/>
    <w:rsid w:val="005A4EE4"/>
    <w:rsid w:val="005A552C"/>
    <w:rsid w:val="005A5CA6"/>
    <w:rsid w:val="005A639C"/>
    <w:rsid w:val="005A64DC"/>
    <w:rsid w:val="005A72D9"/>
    <w:rsid w:val="005A7AE9"/>
    <w:rsid w:val="005A7C30"/>
    <w:rsid w:val="005B0B8B"/>
    <w:rsid w:val="005B140E"/>
    <w:rsid w:val="005B34C5"/>
    <w:rsid w:val="005B3525"/>
    <w:rsid w:val="005B3B09"/>
    <w:rsid w:val="005B422A"/>
    <w:rsid w:val="005B4CC9"/>
    <w:rsid w:val="005B56DE"/>
    <w:rsid w:val="005B56E4"/>
    <w:rsid w:val="005B59C2"/>
    <w:rsid w:val="005B5DA6"/>
    <w:rsid w:val="005B6369"/>
    <w:rsid w:val="005B712D"/>
    <w:rsid w:val="005B7A7B"/>
    <w:rsid w:val="005B7D3D"/>
    <w:rsid w:val="005C0070"/>
    <w:rsid w:val="005C0817"/>
    <w:rsid w:val="005C092A"/>
    <w:rsid w:val="005C172B"/>
    <w:rsid w:val="005C1AC3"/>
    <w:rsid w:val="005C270A"/>
    <w:rsid w:val="005C2FD0"/>
    <w:rsid w:val="005C3E0F"/>
    <w:rsid w:val="005C4213"/>
    <w:rsid w:val="005C4556"/>
    <w:rsid w:val="005C45DF"/>
    <w:rsid w:val="005C51FC"/>
    <w:rsid w:val="005C5627"/>
    <w:rsid w:val="005C6CC7"/>
    <w:rsid w:val="005C7402"/>
    <w:rsid w:val="005D1A4A"/>
    <w:rsid w:val="005D20F1"/>
    <w:rsid w:val="005D2882"/>
    <w:rsid w:val="005D2C9C"/>
    <w:rsid w:val="005D3246"/>
    <w:rsid w:val="005D3253"/>
    <w:rsid w:val="005D523D"/>
    <w:rsid w:val="005D6B67"/>
    <w:rsid w:val="005D6BA0"/>
    <w:rsid w:val="005D7441"/>
    <w:rsid w:val="005D77EA"/>
    <w:rsid w:val="005D7CDF"/>
    <w:rsid w:val="005E0894"/>
    <w:rsid w:val="005E09B3"/>
    <w:rsid w:val="005E117A"/>
    <w:rsid w:val="005E1214"/>
    <w:rsid w:val="005E1816"/>
    <w:rsid w:val="005E18FE"/>
    <w:rsid w:val="005E1F94"/>
    <w:rsid w:val="005E403D"/>
    <w:rsid w:val="005E4121"/>
    <w:rsid w:val="005E5400"/>
    <w:rsid w:val="005E548E"/>
    <w:rsid w:val="005E591B"/>
    <w:rsid w:val="005E65AB"/>
    <w:rsid w:val="005E687F"/>
    <w:rsid w:val="005E714F"/>
    <w:rsid w:val="005F09E8"/>
    <w:rsid w:val="005F0C02"/>
    <w:rsid w:val="005F0CE6"/>
    <w:rsid w:val="005F1C3B"/>
    <w:rsid w:val="005F1F65"/>
    <w:rsid w:val="005F238C"/>
    <w:rsid w:val="005F2D4B"/>
    <w:rsid w:val="005F2D93"/>
    <w:rsid w:val="005F2E43"/>
    <w:rsid w:val="005F38E6"/>
    <w:rsid w:val="005F3B4A"/>
    <w:rsid w:val="005F5255"/>
    <w:rsid w:val="005F5A72"/>
    <w:rsid w:val="005F7B50"/>
    <w:rsid w:val="00601583"/>
    <w:rsid w:val="00601B7C"/>
    <w:rsid w:val="00601C23"/>
    <w:rsid w:val="00601EAB"/>
    <w:rsid w:val="006033BC"/>
    <w:rsid w:val="00603A87"/>
    <w:rsid w:val="00603B47"/>
    <w:rsid w:val="00603BB0"/>
    <w:rsid w:val="00604DE1"/>
    <w:rsid w:val="0060570E"/>
    <w:rsid w:val="00605F93"/>
    <w:rsid w:val="0060629A"/>
    <w:rsid w:val="006062D2"/>
    <w:rsid w:val="00607566"/>
    <w:rsid w:val="0061083E"/>
    <w:rsid w:val="006109DC"/>
    <w:rsid w:val="00611072"/>
    <w:rsid w:val="00611681"/>
    <w:rsid w:val="00611FA0"/>
    <w:rsid w:val="00612427"/>
    <w:rsid w:val="0061259B"/>
    <w:rsid w:val="00612EFB"/>
    <w:rsid w:val="00614FB3"/>
    <w:rsid w:val="00615927"/>
    <w:rsid w:val="006162D7"/>
    <w:rsid w:val="006166DF"/>
    <w:rsid w:val="00617A25"/>
    <w:rsid w:val="00617BAE"/>
    <w:rsid w:val="00617DDE"/>
    <w:rsid w:val="00620E57"/>
    <w:rsid w:val="006211A9"/>
    <w:rsid w:val="0062147C"/>
    <w:rsid w:val="0062168E"/>
    <w:rsid w:val="006216DC"/>
    <w:rsid w:val="00622BAE"/>
    <w:rsid w:val="00622C90"/>
    <w:rsid w:val="00623E4D"/>
    <w:rsid w:val="00624258"/>
    <w:rsid w:val="00624462"/>
    <w:rsid w:val="006249D3"/>
    <w:rsid w:val="00625AAA"/>
    <w:rsid w:val="00626FD4"/>
    <w:rsid w:val="00626FDF"/>
    <w:rsid w:val="00630874"/>
    <w:rsid w:val="00630C9B"/>
    <w:rsid w:val="00630DCF"/>
    <w:rsid w:val="00630EF4"/>
    <w:rsid w:val="00630FAA"/>
    <w:rsid w:val="00631711"/>
    <w:rsid w:val="00631E83"/>
    <w:rsid w:val="00631F31"/>
    <w:rsid w:val="006329D6"/>
    <w:rsid w:val="00632BA8"/>
    <w:rsid w:val="006349B0"/>
    <w:rsid w:val="00634D7D"/>
    <w:rsid w:val="0063536A"/>
    <w:rsid w:val="00635C8A"/>
    <w:rsid w:val="00636A89"/>
    <w:rsid w:val="00636B34"/>
    <w:rsid w:val="00637E31"/>
    <w:rsid w:val="00640107"/>
    <w:rsid w:val="00640EEB"/>
    <w:rsid w:val="006412FA"/>
    <w:rsid w:val="00641C71"/>
    <w:rsid w:val="00642A11"/>
    <w:rsid w:val="00642BB1"/>
    <w:rsid w:val="006431A6"/>
    <w:rsid w:val="00644411"/>
    <w:rsid w:val="006444A9"/>
    <w:rsid w:val="00644656"/>
    <w:rsid w:val="00644679"/>
    <w:rsid w:val="006467D6"/>
    <w:rsid w:val="00646876"/>
    <w:rsid w:val="00650454"/>
    <w:rsid w:val="006507CF"/>
    <w:rsid w:val="00650BD3"/>
    <w:rsid w:val="00650E36"/>
    <w:rsid w:val="00651101"/>
    <w:rsid w:val="006512C5"/>
    <w:rsid w:val="006513FF"/>
    <w:rsid w:val="00652F27"/>
    <w:rsid w:val="0065302F"/>
    <w:rsid w:val="006535E3"/>
    <w:rsid w:val="00653651"/>
    <w:rsid w:val="006536F8"/>
    <w:rsid w:val="00653B1D"/>
    <w:rsid w:val="00653CA8"/>
    <w:rsid w:val="00654F4A"/>
    <w:rsid w:val="00655FF3"/>
    <w:rsid w:val="0065626B"/>
    <w:rsid w:val="00656461"/>
    <w:rsid w:val="006567AE"/>
    <w:rsid w:val="006570EE"/>
    <w:rsid w:val="00657C41"/>
    <w:rsid w:val="00660738"/>
    <w:rsid w:val="00660F08"/>
    <w:rsid w:val="006617A8"/>
    <w:rsid w:val="0066226E"/>
    <w:rsid w:val="006626A5"/>
    <w:rsid w:val="00662A62"/>
    <w:rsid w:val="006636EE"/>
    <w:rsid w:val="0066389C"/>
    <w:rsid w:val="00664BA6"/>
    <w:rsid w:val="006650B4"/>
    <w:rsid w:val="00665568"/>
    <w:rsid w:val="00666659"/>
    <w:rsid w:val="00666707"/>
    <w:rsid w:val="0066765A"/>
    <w:rsid w:val="0066778E"/>
    <w:rsid w:val="0067061B"/>
    <w:rsid w:val="006716CE"/>
    <w:rsid w:val="00671B75"/>
    <w:rsid w:val="00671E56"/>
    <w:rsid w:val="00673410"/>
    <w:rsid w:val="00673473"/>
    <w:rsid w:val="00673649"/>
    <w:rsid w:val="006737DC"/>
    <w:rsid w:val="0067403A"/>
    <w:rsid w:val="00674872"/>
    <w:rsid w:val="00674D08"/>
    <w:rsid w:val="00674D29"/>
    <w:rsid w:val="00674F94"/>
    <w:rsid w:val="00677A7E"/>
    <w:rsid w:val="00677D2C"/>
    <w:rsid w:val="0068110A"/>
    <w:rsid w:val="006816EE"/>
    <w:rsid w:val="00681E60"/>
    <w:rsid w:val="0068232B"/>
    <w:rsid w:val="00682BED"/>
    <w:rsid w:val="006834FF"/>
    <w:rsid w:val="00683E96"/>
    <w:rsid w:val="00685CA7"/>
    <w:rsid w:val="00685F82"/>
    <w:rsid w:val="0068685D"/>
    <w:rsid w:val="006872A1"/>
    <w:rsid w:val="00687FBD"/>
    <w:rsid w:val="00692E40"/>
    <w:rsid w:val="00693857"/>
    <w:rsid w:val="00693D0C"/>
    <w:rsid w:val="00693F00"/>
    <w:rsid w:val="00694143"/>
    <w:rsid w:val="006965DF"/>
    <w:rsid w:val="006A050E"/>
    <w:rsid w:val="006A09FE"/>
    <w:rsid w:val="006A13BE"/>
    <w:rsid w:val="006A1904"/>
    <w:rsid w:val="006A2428"/>
    <w:rsid w:val="006A35F1"/>
    <w:rsid w:val="006A3E34"/>
    <w:rsid w:val="006A4AC6"/>
    <w:rsid w:val="006A6C76"/>
    <w:rsid w:val="006A785A"/>
    <w:rsid w:val="006B039C"/>
    <w:rsid w:val="006B05BE"/>
    <w:rsid w:val="006B2913"/>
    <w:rsid w:val="006B3EA9"/>
    <w:rsid w:val="006B43DE"/>
    <w:rsid w:val="006B511B"/>
    <w:rsid w:val="006B571F"/>
    <w:rsid w:val="006B5AB8"/>
    <w:rsid w:val="006B74D8"/>
    <w:rsid w:val="006C133A"/>
    <w:rsid w:val="006C1412"/>
    <w:rsid w:val="006C16CE"/>
    <w:rsid w:val="006C1A71"/>
    <w:rsid w:val="006C2316"/>
    <w:rsid w:val="006C3512"/>
    <w:rsid w:val="006C4248"/>
    <w:rsid w:val="006C4B3C"/>
    <w:rsid w:val="006C4E44"/>
    <w:rsid w:val="006C5E60"/>
    <w:rsid w:val="006C6153"/>
    <w:rsid w:val="006C6690"/>
    <w:rsid w:val="006C726E"/>
    <w:rsid w:val="006C7902"/>
    <w:rsid w:val="006D161B"/>
    <w:rsid w:val="006D1CE2"/>
    <w:rsid w:val="006D35A3"/>
    <w:rsid w:val="006D3A02"/>
    <w:rsid w:val="006D3B20"/>
    <w:rsid w:val="006D40DB"/>
    <w:rsid w:val="006D4B08"/>
    <w:rsid w:val="006D63E9"/>
    <w:rsid w:val="006D6576"/>
    <w:rsid w:val="006E06F6"/>
    <w:rsid w:val="006E08A2"/>
    <w:rsid w:val="006E0921"/>
    <w:rsid w:val="006E0BFE"/>
    <w:rsid w:val="006E1503"/>
    <w:rsid w:val="006E15C7"/>
    <w:rsid w:val="006E174E"/>
    <w:rsid w:val="006E2030"/>
    <w:rsid w:val="006E212F"/>
    <w:rsid w:val="006E21C1"/>
    <w:rsid w:val="006E27DA"/>
    <w:rsid w:val="006E5530"/>
    <w:rsid w:val="006E5694"/>
    <w:rsid w:val="006E6983"/>
    <w:rsid w:val="006E6E89"/>
    <w:rsid w:val="006E7996"/>
    <w:rsid w:val="006F0BCE"/>
    <w:rsid w:val="006F1E71"/>
    <w:rsid w:val="006F2737"/>
    <w:rsid w:val="006F2875"/>
    <w:rsid w:val="006F5929"/>
    <w:rsid w:val="006F5AAC"/>
    <w:rsid w:val="006F6507"/>
    <w:rsid w:val="006F691F"/>
    <w:rsid w:val="006F7301"/>
    <w:rsid w:val="006F774B"/>
    <w:rsid w:val="00701073"/>
    <w:rsid w:val="00701E05"/>
    <w:rsid w:val="00701F4D"/>
    <w:rsid w:val="00702357"/>
    <w:rsid w:val="007028AB"/>
    <w:rsid w:val="00703B0E"/>
    <w:rsid w:val="007041E8"/>
    <w:rsid w:val="00704983"/>
    <w:rsid w:val="00704E8A"/>
    <w:rsid w:val="00705721"/>
    <w:rsid w:val="00705D00"/>
    <w:rsid w:val="0070641A"/>
    <w:rsid w:val="0070653B"/>
    <w:rsid w:val="00706FC6"/>
    <w:rsid w:val="007070E2"/>
    <w:rsid w:val="00710486"/>
    <w:rsid w:val="00710E7D"/>
    <w:rsid w:val="00711B92"/>
    <w:rsid w:val="00711E1C"/>
    <w:rsid w:val="007124F5"/>
    <w:rsid w:val="00712B04"/>
    <w:rsid w:val="007134B9"/>
    <w:rsid w:val="00714A9D"/>
    <w:rsid w:val="00715B5F"/>
    <w:rsid w:val="007163CC"/>
    <w:rsid w:val="00716CDE"/>
    <w:rsid w:val="00717843"/>
    <w:rsid w:val="00717911"/>
    <w:rsid w:val="00717D84"/>
    <w:rsid w:val="00720C93"/>
    <w:rsid w:val="007216AF"/>
    <w:rsid w:val="007221C4"/>
    <w:rsid w:val="00722EBA"/>
    <w:rsid w:val="00723D23"/>
    <w:rsid w:val="00723F23"/>
    <w:rsid w:val="00724584"/>
    <w:rsid w:val="00725FFD"/>
    <w:rsid w:val="0072695C"/>
    <w:rsid w:val="00727226"/>
    <w:rsid w:val="00730CC3"/>
    <w:rsid w:val="007310BD"/>
    <w:rsid w:val="0073120D"/>
    <w:rsid w:val="0073124E"/>
    <w:rsid w:val="00731DE8"/>
    <w:rsid w:val="00732272"/>
    <w:rsid w:val="00732423"/>
    <w:rsid w:val="00732A36"/>
    <w:rsid w:val="00733948"/>
    <w:rsid w:val="00733A30"/>
    <w:rsid w:val="00733ACC"/>
    <w:rsid w:val="00734CDC"/>
    <w:rsid w:val="0073528F"/>
    <w:rsid w:val="007360A5"/>
    <w:rsid w:val="00737252"/>
    <w:rsid w:val="007375F6"/>
    <w:rsid w:val="00737B45"/>
    <w:rsid w:val="00740EA9"/>
    <w:rsid w:val="00741354"/>
    <w:rsid w:val="00741555"/>
    <w:rsid w:val="00741612"/>
    <w:rsid w:val="007417AB"/>
    <w:rsid w:val="00742BC6"/>
    <w:rsid w:val="00742EF3"/>
    <w:rsid w:val="00743D9D"/>
    <w:rsid w:val="00744375"/>
    <w:rsid w:val="00745E72"/>
    <w:rsid w:val="00746044"/>
    <w:rsid w:val="00746152"/>
    <w:rsid w:val="00746B47"/>
    <w:rsid w:val="0074794B"/>
    <w:rsid w:val="0075461C"/>
    <w:rsid w:val="00754A93"/>
    <w:rsid w:val="00754E83"/>
    <w:rsid w:val="007551DF"/>
    <w:rsid w:val="00756216"/>
    <w:rsid w:val="007564B6"/>
    <w:rsid w:val="00757814"/>
    <w:rsid w:val="007602CF"/>
    <w:rsid w:val="00760FF7"/>
    <w:rsid w:val="007619A0"/>
    <w:rsid w:val="007624EC"/>
    <w:rsid w:val="00766120"/>
    <w:rsid w:val="007668E9"/>
    <w:rsid w:val="0076740B"/>
    <w:rsid w:val="00767B3F"/>
    <w:rsid w:val="00770EA4"/>
    <w:rsid w:val="00770F86"/>
    <w:rsid w:val="007724BC"/>
    <w:rsid w:val="00772EC2"/>
    <w:rsid w:val="00773364"/>
    <w:rsid w:val="0077397E"/>
    <w:rsid w:val="00773BB8"/>
    <w:rsid w:val="00773DC7"/>
    <w:rsid w:val="0077416D"/>
    <w:rsid w:val="0077479B"/>
    <w:rsid w:val="00774E61"/>
    <w:rsid w:val="00774E7B"/>
    <w:rsid w:val="00775FB7"/>
    <w:rsid w:val="00776AA1"/>
    <w:rsid w:val="00777384"/>
    <w:rsid w:val="007774BE"/>
    <w:rsid w:val="007776CA"/>
    <w:rsid w:val="00780CC7"/>
    <w:rsid w:val="00780E3E"/>
    <w:rsid w:val="00780ED2"/>
    <w:rsid w:val="00781518"/>
    <w:rsid w:val="00781707"/>
    <w:rsid w:val="0078229D"/>
    <w:rsid w:val="0078316E"/>
    <w:rsid w:val="0078356E"/>
    <w:rsid w:val="00783703"/>
    <w:rsid w:val="00783F0A"/>
    <w:rsid w:val="0078451A"/>
    <w:rsid w:val="00784B4D"/>
    <w:rsid w:val="007861C4"/>
    <w:rsid w:val="0078695A"/>
    <w:rsid w:val="00786BBE"/>
    <w:rsid w:val="00786E0C"/>
    <w:rsid w:val="00787F06"/>
    <w:rsid w:val="00787FD6"/>
    <w:rsid w:val="00791073"/>
    <w:rsid w:val="007922ED"/>
    <w:rsid w:val="007925E6"/>
    <w:rsid w:val="00792979"/>
    <w:rsid w:val="007929FA"/>
    <w:rsid w:val="00792A23"/>
    <w:rsid w:val="00793D37"/>
    <w:rsid w:val="007945EF"/>
    <w:rsid w:val="00795D82"/>
    <w:rsid w:val="00796292"/>
    <w:rsid w:val="00796657"/>
    <w:rsid w:val="00796BFB"/>
    <w:rsid w:val="00797128"/>
    <w:rsid w:val="0079723F"/>
    <w:rsid w:val="007A0430"/>
    <w:rsid w:val="007A073F"/>
    <w:rsid w:val="007A08C6"/>
    <w:rsid w:val="007A0951"/>
    <w:rsid w:val="007A0B62"/>
    <w:rsid w:val="007A2AAB"/>
    <w:rsid w:val="007A4750"/>
    <w:rsid w:val="007A483E"/>
    <w:rsid w:val="007A4A59"/>
    <w:rsid w:val="007A57EE"/>
    <w:rsid w:val="007A6BE2"/>
    <w:rsid w:val="007A6CEB"/>
    <w:rsid w:val="007A7234"/>
    <w:rsid w:val="007A74D4"/>
    <w:rsid w:val="007A7808"/>
    <w:rsid w:val="007B05A7"/>
    <w:rsid w:val="007B0684"/>
    <w:rsid w:val="007B0E88"/>
    <w:rsid w:val="007B11D6"/>
    <w:rsid w:val="007B178B"/>
    <w:rsid w:val="007B23B4"/>
    <w:rsid w:val="007B3C20"/>
    <w:rsid w:val="007B5370"/>
    <w:rsid w:val="007B5390"/>
    <w:rsid w:val="007B58B1"/>
    <w:rsid w:val="007B7404"/>
    <w:rsid w:val="007C1BCF"/>
    <w:rsid w:val="007C2493"/>
    <w:rsid w:val="007C28FC"/>
    <w:rsid w:val="007C3256"/>
    <w:rsid w:val="007C41E1"/>
    <w:rsid w:val="007C4460"/>
    <w:rsid w:val="007C4659"/>
    <w:rsid w:val="007C4C30"/>
    <w:rsid w:val="007C5119"/>
    <w:rsid w:val="007C557D"/>
    <w:rsid w:val="007C6442"/>
    <w:rsid w:val="007C653F"/>
    <w:rsid w:val="007C67BC"/>
    <w:rsid w:val="007C73DD"/>
    <w:rsid w:val="007C7506"/>
    <w:rsid w:val="007D012E"/>
    <w:rsid w:val="007D272D"/>
    <w:rsid w:val="007D3BCC"/>
    <w:rsid w:val="007D3C47"/>
    <w:rsid w:val="007D6731"/>
    <w:rsid w:val="007D760D"/>
    <w:rsid w:val="007D7921"/>
    <w:rsid w:val="007D7F4C"/>
    <w:rsid w:val="007E030C"/>
    <w:rsid w:val="007E03EF"/>
    <w:rsid w:val="007E051E"/>
    <w:rsid w:val="007E1E42"/>
    <w:rsid w:val="007E24AC"/>
    <w:rsid w:val="007E34A5"/>
    <w:rsid w:val="007E379D"/>
    <w:rsid w:val="007E37AF"/>
    <w:rsid w:val="007E4584"/>
    <w:rsid w:val="007E494F"/>
    <w:rsid w:val="007E5FFD"/>
    <w:rsid w:val="007E6DA4"/>
    <w:rsid w:val="007E7D20"/>
    <w:rsid w:val="007F0182"/>
    <w:rsid w:val="007F11A9"/>
    <w:rsid w:val="007F1EF8"/>
    <w:rsid w:val="007F246E"/>
    <w:rsid w:val="007F2E97"/>
    <w:rsid w:val="007F3676"/>
    <w:rsid w:val="007F3E76"/>
    <w:rsid w:val="007F51FB"/>
    <w:rsid w:val="007F58FC"/>
    <w:rsid w:val="007F5E18"/>
    <w:rsid w:val="007F5EC4"/>
    <w:rsid w:val="007F75F0"/>
    <w:rsid w:val="007F7AD9"/>
    <w:rsid w:val="0080098D"/>
    <w:rsid w:val="008009E5"/>
    <w:rsid w:val="00800D6B"/>
    <w:rsid w:val="008018F5"/>
    <w:rsid w:val="00801D68"/>
    <w:rsid w:val="008020A9"/>
    <w:rsid w:val="00803051"/>
    <w:rsid w:val="008039BF"/>
    <w:rsid w:val="00803F23"/>
    <w:rsid w:val="00804217"/>
    <w:rsid w:val="00805AD4"/>
    <w:rsid w:val="00806655"/>
    <w:rsid w:val="00807627"/>
    <w:rsid w:val="00807EDB"/>
    <w:rsid w:val="00810343"/>
    <w:rsid w:val="00810484"/>
    <w:rsid w:val="0081120E"/>
    <w:rsid w:val="00811335"/>
    <w:rsid w:val="008116E4"/>
    <w:rsid w:val="00811A66"/>
    <w:rsid w:val="00811C62"/>
    <w:rsid w:val="00813DEF"/>
    <w:rsid w:val="00813F1B"/>
    <w:rsid w:val="00814354"/>
    <w:rsid w:val="00815592"/>
    <w:rsid w:val="008165C6"/>
    <w:rsid w:val="00817CB2"/>
    <w:rsid w:val="00817E16"/>
    <w:rsid w:val="0082046E"/>
    <w:rsid w:val="0082086A"/>
    <w:rsid w:val="00821164"/>
    <w:rsid w:val="0082123D"/>
    <w:rsid w:val="008216D2"/>
    <w:rsid w:val="0082216F"/>
    <w:rsid w:val="0082279E"/>
    <w:rsid w:val="00822877"/>
    <w:rsid w:val="0082298A"/>
    <w:rsid w:val="008231F8"/>
    <w:rsid w:val="0082371F"/>
    <w:rsid w:val="0082386D"/>
    <w:rsid w:val="00824011"/>
    <w:rsid w:val="008241DB"/>
    <w:rsid w:val="0082458E"/>
    <w:rsid w:val="008256D6"/>
    <w:rsid w:val="00827CDC"/>
    <w:rsid w:val="008301AF"/>
    <w:rsid w:val="008303F9"/>
    <w:rsid w:val="0083060B"/>
    <w:rsid w:val="00830AC1"/>
    <w:rsid w:val="00830B41"/>
    <w:rsid w:val="0083189F"/>
    <w:rsid w:val="00832E23"/>
    <w:rsid w:val="00832F02"/>
    <w:rsid w:val="00833E3F"/>
    <w:rsid w:val="00834931"/>
    <w:rsid w:val="00834E95"/>
    <w:rsid w:val="00835A24"/>
    <w:rsid w:val="0083638C"/>
    <w:rsid w:val="0083640D"/>
    <w:rsid w:val="00837A78"/>
    <w:rsid w:val="00837E4B"/>
    <w:rsid w:val="0084159C"/>
    <w:rsid w:val="0084387F"/>
    <w:rsid w:val="00843C04"/>
    <w:rsid w:val="00844647"/>
    <w:rsid w:val="00844B55"/>
    <w:rsid w:val="00845198"/>
    <w:rsid w:val="00845D09"/>
    <w:rsid w:val="0084679D"/>
    <w:rsid w:val="00846B69"/>
    <w:rsid w:val="00847E2D"/>
    <w:rsid w:val="0085054B"/>
    <w:rsid w:val="00850C7D"/>
    <w:rsid w:val="00851445"/>
    <w:rsid w:val="008527CB"/>
    <w:rsid w:val="00852B01"/>
    <w:rsid w:val="00852B1D"/>
    <w:rsid w:val="008544A3"/>
    <w:rsid w:val="008546DC"/>
    <w:rsid w:val="008558CA"/>
    <w:rsid w:val="008569CF"/>
    <w:rsid w:val="00856A8D"/>
    <w:rsid w:val="008605D4"/>
    <w:rsid w:val="00860689"/>
    <w:rsid w:val="00861E64"/>
    <w:rsid w:val="00862285"/>
    <w:rsid w:val="00862527"/>
    <w:rsid w:val="00862797"/>
    <w:rsid w:val="0086314E"/>
    <w:rsid w:val="008639E0"/>
    <w:rsid w:val="00863C07"/>
    <w:rsid w:val="0086441E"/>
    <w:rsid w:val="0086511D"/>
    <w:rsid w:val="00865FA8"/>
    <w:rsid w:val="008660C6"/>
    <w:rsid w:val="008665A4"/>
    <w:rsid w:val="00866721"/>
    <w:rsid w:val="0086673B"/>
    <w:rsid w:val="008667D4"/>
    <w:rsid w:val="0086766B"/>
    <w:rsid w:val="00870CB1"/>
    <w:rsid w:val="00873892"/>
    <w:rsid w:val="00873E37"/>
    <w:rsid w:val="00874388"/>
    <w:rsid w:val="008745A3"/>
    <w:rsid w:val="0087468D"/>
    <w:rsid w:val="00874800"/>
    <w:rsid w:val="00874A12"/>
    <w:rsid w:val="00874E0F"/>
    <w:rsid w:val="008750DD"/>
    <w:rsid w:val="008753A3"/>
    <w:rsid w:val="00875C07"/>
    <w:rsid w:val="008762F6"/>
    <w:rsid w:val="008766FA"/>
    <w:rsid w:val="00876878"/>
    <w:rsid w:val="00876E22"/>
    <w:rsid w:val="00877E18"/>
    <w:rsid w:val="008804E8"/>
    <w:rsid w:val="00881099"/>
    <w:rsid w:val="008814C6"/>
    <w:rsid w:val="00881B00"/>
    <w:rsid w:val="00882367"/>
    <w:rsid w:val="0088299A"/>
    <w:rsid w:val="00883732"/>
    <w:rsid w:val="00883F38"/>
    <w:rsid w:val="00884211"/>
    <w:rsid w:val="00884742"/>
    <w:rsid w:val="008849B2"/>
    <w:rsid w:val="008850BE"/>
    <w:rsid w:val="00885575"/>
    <w:rsid w:val="0088578D"/>
    <w:rsid w:val="00886220"/>
    <w:rsid w:val="00887AA2"/>
    <w:rsid w:val="00887B24"/>
    <w:rsid w:val="00887E5E"/>
    <w:rsid w:val="0089045E"/>
    <w:rsid w:val="00890E91"/>
    <w:rsid w:val="00891126"/>
    <w:rsid w:val="008915CF"/>
    <w:rsid w:val="008922F1"/>
    <w:rsid w:val="00892776"/>
    <w:rsid w:val="00892E08"/>
    <w:rsid w:val="00892F9D"/>
    <w:rsid w:val="0089485B"/>
    <w:rsid w:val="00894D23"/>
    <w:rsid w:val="00894EE8"/>
    <w:rsid w:val="00895327"/>
    <w:rsid w:val="008957A9"/>
    <w:rsid w:val="008970A7"/>
    <w:rsid w:val="0089721D"/>
    <w:rsid w:val="008A01BA"/>
    <w:rsid w:val="008A06B4"/>
    <w:rsid w:val="008A0708"/>
    <w:rsid w:val="008A0747"/>
    <w:rsid w:val="008A1080"/>
    <w:rsid w:val="008A1DB3"/>
    <w:rsid w:val="008A2F11"/>
    <w:rsid w:val="008A36AC"/>
    <w:rsid w:val="008A42F3"/>
    <w:rsid w:val="008A4D6B"/>
    <w:rsid w:val="008A4F4A"/>
    <w:rsid w:val="008A579F"/>
    <w:rsid w:val="008A58EB"/>
    <w:rsid w:val="008A5900"/>
    <w:rsid w:val="008A5E32"/>
    <w:rsid w:val="008A6051"/>
    <w:rsid w:val="008A6444"/>
    <w:rsid w:val="008A6D6A"/>
    <w:rsid w:val="008A75B2"/>
    <w:rsid w:val="008B01F1"/>
    <w:rsid w:val="008B0433"/>
    <w:rsid w:val="008B1DAC"/>
    <w:rsid w:val="008B276E"/>
    <w:rsid w:val="008B3417"/>
    <w:rsid w:val="008B343D"/>
    <w:rsid w:val="008B3F14"/>
    <w:rsid w:val="008B56BE"/>
    <w:rsid w:val="008B5C2B"/>
    <w:rsid w:val="008B713F"/>
    <w:rsid w:val="008C0D35"/>
    <w:rsid w:val="008C0F02"/>
    <w:rsid w:val="008C10B3"/>
    <w:rsid w:val="008C119A"/>
    <w:rsid w:val="008C163D"/>
    <w:rsid w:val="008C1952"/>
    <w:rsid w:val="008C1C18"/>
    <w:rsid w:val="008C1D4F"/>
    <w:rsid w:val="008C1DA9"/>
    <w:rsid w:val="008C212F"/>
    <w:rsid w:val="008C2498"/>
    <w:rsid w:val="008C2649"/>
    <w:rsid w:val="008C36AE"/>
    <w:rsid w:val="008C3741"/>
    <w:rsid w:val="008C3877"/>
    <w:rsid w:val="008C3ACF"/>
    <w:rsid w:val="008C3CEE"/>
    <w:rsid w:val="008C49C5"/>
    <w:rsid w:val="008C5037"/>
    <w:rsid w:val="008C6A47"/>
    <w:rsid w:val="008C78E0"/>
    <w:rsid w:val="008D062A"/>
    <w:rsid w:val="008D0811"/>
    <w:rsid w:val="008D11B3"/>
    <w:rsid w:val="008D1628"/>
    <w:rsid w:val="008D1E85"/>
    <w:rsid w:val="008D205A"/>
    <w:rsid w:val="008D2306"/>
    <w:rsid w:val="008D361A"/>
    <w:rsid w:val="008D4A63"/>
    <w:rsid w:val="008D5E38"/>
    <w:rsid w:val="008D6229"/>
    <w:rsid w:val="008D6974"/>
    <w:rsid w:val="008D69BB"/>
    <w:rsid w:val="008E00CE"/>
    <w:rsid w:val="008E0C8D"/>
    <w:rsid w:val="008E1C4E"/>
    <w:rsid w:val="008E278A"/>
    <w:rsid w:val="008E2E63"/>
    <w:rsid w:val="008E2FE0"/>
    <w:rsid w:val="008E36EB"/>
    <w:rsid w:val="008E4037"/>
    <w:rsid w:val="008E59CE"/>
    <w:rsid w:val="008E726B"/>
    <w:rsid w:val="008E7CBB"/>
    <w:rsid w:val="008F07FD"/>
    <w:rsid w:val="008F2025"/>
    <w:rsid w:val="008F421A"/>
    <w:rsid w:val="008F51C0"/>
    <w:rsid w:val="008F54E2"/>
    <w:rsid w:val="008F5A78"/>
    <w:rsid w:val="008F5D74"/>
    <w:rsid w:val="008F649B"/>
    <w:rsid w:val="008F748B"/>
    <w:rsid w:val="009002C9"/>
    <w:rsid w:val="009006FD"/>
    <w:rsid w:val="00900CE1"/>
    <w:rsid w:val="00901032"/>
    <w:rsid w:val="0090130F"/>
    <w:rsid w:val="0090232B"/>
    <w:rsid w:val="00902A38"/>
    <w:rsid w:val="00902DEC"/>
    <w:rsid w:val="0090377E"/>
    <w:rsid w:val="00904053"/>
    <w:rsid w:val="0090498B"/>
    <w:rsid w:val="0090521A"/>
    <w:rsid w:val="00905430"/>
    <w:rsid w:val="0090560B"/>
    <w:rsid w:val="00905B06"/>
    <w:rsid w:val="00905D5A"/>
    <w:rsid w:val="009063FD"/>
    <w:rsid w:val="00906E2B"/>
    <w:rsid w:val="0090761C"/>
    <w:rsid w:val="00910C5C"/>
    <w:rsid w:val="00910E12"/>
    <w:rsid w:val="00911B2A"/>
    <w:rsid w:val="0091217F"/>
    <w:rsid w:val="00912B02"/>
    <w:rsid w:val="00913364"/>
    <w:rsid w:val="00913412"/>
    <w:rsid w:val="00913E56"/>
    <w:rsid w:val="00913ECE"/>
    <w:rsid w:val="009145F6"/>
    <w:rsid w:val="0091479B"/>
    <w:rsid w:val="00914B22"/>
    <w:rsid w:val="00914D86"/>
    <w:rsid w:val="00915881"/>
    <w:rsid w:val="0091608F"/>
    <w:rsid w:val="00916341"/>
    <w:rsid w:val="00917058"/>
    <w:rsid w:val="009170E2"/>
    <w:rsid w:val="00917436"/>
    <w:rsid w:val="00922880"/>
    <w:rsid w:val="0092307F"/>
    <w:rsid w:val="009238A5"/>
    <w:rsid w:val="009239D7"/>
    <w:rsid w:val="009255AC"/>
    <w:rsid w:val="00925936"/>
    <w:rsid w:val="00927563"/>
    <w:rsid w:val="00930F1D"/>
    <w:rsid w:val="00931301"/>
    <w:rsid w:val="009313D9"/>
    <w:rsid w:val="00931CDC"/>
    <w:rsid w:val="00932378"/>
    <w:rsid w:val="00932DF2"/>
    <w:rsid w:val="00933DBA"/>
    <w:rsid w:val="00935002"/>
    <w:rsid w:val="0093500B"/>
    <w:rsid w:val="00935D3E"/>
    <w:rsid w:val="00935D43"/>
    <w:rsid w:val="009367CC"/>
    <w:rsid w:val="009368B8"/>
    <w:rsid w:val="00937654"/>
    <w:rsid w:val="009377C0"/>
    <w:rsid w:val="009401B3"/>
    <w:rsid w:val="009409E2"/>
    <w:rsid w:val="00940E7C"/>
    <w:rsid w:val="009416D0"/>
    <w:rsid w:val="009422F9"/>
    <w:rsid w:val="009438F3"/>
    <w:rsid w:val="009447EE"/>
    <w:rsid w:val="0094602D"/>
    <w:rsid w:val="009460F5"/>
    <w:rsid w:val="00946C84"/>
    <w:rsid w:val="009517A1"/>
    <w:rsid w:val="00951C30"/>
    <w:rsid w:val="00951DB3"/>
    <w:rsid w:val="0095210F"/>
    <w:rsid w:val="00952B9E"/>
    <w:rsid w:val="00952D2F"/>
    <w:rsid w:val="00952E71"/>
    <w:rsid w:val="00952F3C"/>
    <w:rsid w:val="009540B4"/>
    <w:rsid w:val="00954612"/>
    <w:rsid w:val="00954672"/>
    <w:rsid w:val="0095631B"/>
    <w:rsid w:val="0095691A"/>
    <w:rsid w:val="00956B59"/>
    <w:rsid w:val="0096074E"/>
    <w:rsid w:val="009612BB"/>
    <w:rsid w:val="0096170E"/>
    <w:rsid w:val="00961D96"/>
    <w:rsid w:val="00961F9F"/>
    <w:rsid w:val="00962197"/>
    <w:rsid w:val="009629D0"/>
    <w:rsid w:val="00962BCD"/>
    <w:rsid w:val="009641E2"/>
    <w:rsid w:val="0096476E"/>
    <w:rsid w:val="00964D67"/>
    <w:rsid w:val="0096744D"/>
    <w:rsid w:val="009711F2"/>
    <w:rsid w:val="0097152F"/>
    <w:rsid w:val="009728DF"/>
    <w:rsid w:val="00972C4B"/>
    <w:rsid w:val="00972D33"/>
    <w:rsid w:val="00973918"/>
    <w:rsid w:val="00973E00"/>
    <w:rsid w:val="0097417C"/>
    <w:rsid w:val="00977005"/>
    <w:rsid w:val="00977A25"/>
    <w:rsid w:val="00977AB8"/>
    <w:rsid w:val="00977B5C"/>
    <w:rsid w:val="00977CCA"/>
    <w:rsid w:val="00977CE0"/>
    <w:rsid w:val="0098025F"/>
    <w:rsid w:val="00980B39"/>
    <w:rsid w:val="009811E8"/>
    <w:rsid w:val="00984969"/>
    <w:rsid w:val="00984A23"/>
    <w:rsid w:val="00985785"/>
    <w:rsid w:val="00985BEF"/>
    <w:rsid w:val="00985F57"/>
    <w:rsid w:val="00987E1E"/>
    <w:rsid w:val="00990051"/>
    <w:rsid w:val="00990765"/>
    <w:rsid w:val="00990A79"/>
    <w:rsid w:val="00991011"/>
    <w:rsid w:val="009914DC"/>
    <w:rsid w:val="00991774"/>
    <w:rsid w:val="00991B35"/>
    <w:rsid w:val="00991BC7"/>
    <w:rsid w:val="00992038"/>
    <w:rsid w:val="009921C9"/>
    <w:rsid w:val="009922A6"/>
    <w:rsid w:val="00993D96"/>
    <w:rsid w:val="00994AF7"/>
    <w:rsid w:val="00994B74"/>
    <w:rsid w:val="009959D6"/>
    <w:rsid w:val="00995C77"/>
    <w:rsid w:val="009969BC"/>
    <w:rsid w:val="00996D34"/>
    <w:rsid w:val="00997150"/>
    <w:rsid w:val="00997323"/>
    <w:rsid w:val="0099794A"/>
    <w:rsid w:val="009A067B"/>
    <w:rsid w:val="009A09A7"/>
    <w:rsid w:val="009A09B7"/>
    <w:rsid w:val="009A1105"/>
    <w:rsid w:val="009A1A6A"/>
    <w:rsid w:val="009A488B"/>
    <w:rsid w:val="009A48F3"/>
    <w:rsid w:val="009A4B21"/>
    <w:rsid w:val="009A5182"/>
    <w:rsid w:val="009A58DA"/>
    <w:rsid w:val="009A5AF4"/>
    <w:rsid w:val="009A774F"/>
    <w:rsid w:val="009A7F45"/>
    <w:rsid w:val="009B0209"/>
    <w:rsid w:val="009B0636"/>
    <w:rsid w:val="009B0ECA"/>
    <w:rsid w:val="009B190D"/>
    <w:rsid w:val="009B3E71"/>
    <w:rsid w:val="009B3FF1"/>
    <w:rsid w:val="009B4CF1"/>
    <w:rsid w:val="009B4E9E"/>
    <w:rsid w:val="009B54B8"/>
    <w:rsid w:val="009B5513"/>
    <w:rsid w:val="009B5596"/>
    <w:rsid w:val="009B5F6E"/>
    <w:rsid w:val="009C032B"/>
    <w:rsid w:val="009C03BD"/>
    <w:rsid w:val="009C0FF6"/>
    <w:rsid w:val="009C1C99"/>
    <w:rsid w:val="009C2525"/>
    <w:rsid w:val="009C2CB3"/>
    <w:rsid w:val="009C33B9"/>
    <w:rsid w:val="009C3F3C"/>
    <w:rsid w:val="009C6117"/>
    <w:rsid w:val="009C6122"/>
    <w:rsid w:val="009C6436"/>
    <w:rsid w:val="009C6B59"/>
    <w:rsid w:val="009D021F"/>
    <w:rsid w:val="009D02D0"/>
    <w:rsid w:val="009D0512"/>
    <w:rsid w:val="009D10C5"/>
    <w:rsid w:val="009D13C9"/>
    <w:rsid w:val="009D270E"/>
    <w:rsid w:val="009D2903"/>
    <w:rsid w:val="009D32BA"/>
    <w:rsid w:val="009D34C7"/>
    <w:rsid w:val="009D3576"/>
    <w:rsid w:val="009D363D"/>
    <w:rsid w:val="009D3ECC"/>
    <w:rsid w:val="009D41E8"/>
    <w:rsid w:val="009D4597"/>
    <w:rsid w:val="009D4E2B"/>
    <w:rsid w:val="009D50DE"/>
    <w:rsid w:val="009D63FB"/>
    <w:rsid w:val="009D6790"/>
    <w:rsid w:val="009D6DA2"/>
    <w:rsid w:val="009D7FD9"/>
    <w:rsid w:val="009E09EC"/>
    <w:rsid w:val="009E1C30"/>
    <w:rsid w:val="009E2470"/>
    <w:rsid w:val="009E3490"/>
    <w:rsid w:val="009E3662"/>
    <w:rsid w:val="009E3905"/>
    <w:rsid w:val="009E3A7E"/>
    <w:rsid w:val="009E3D86"/>
    <w:rsid w:val="009E402D"/>
    <w:rsid w:val="009E4E06"/>
    <w:rsid w:val="009E5CA2"/>
    <w:rsid w:val="009E6B37"/>
    <w:rsid w:val="009E78DB"/>
    <w:rsid w:val="009E7953"/>
    <w:rsid w:val="009E7D72"/>
    <w:rsid w:val="009E7E79"/>
    <w:rsid w:val="009F1C63"/>
    <w:rsid w:val="009F25AA"/>
    <w:rsid w:val="009F2BA6"/>
    <w:rsid w:val="009F2BF4"/>
    <w:rsid w:val="009F31EC"/>
    <w:rsid w:val="009F3BDB"/>
    <w:rsid w:val="009F3EF1"/>
    <w:rsid w:val="009F591B"/>
    <w:rsid w:val="009F7170"/>
    <w:rsid w:val="009F7651"/>
    <w:rsid w:val="00A00203"/>
    <w:rsid w:val="00A01A6B"/>
    <w:rsid w:val="00A01FEC"/>
    <w:rsid w:val="00A027BC"/>
    <w:rsid w:val="00A02C23"/>
    <w:rsid w:val="00A02DA0"/>
    <w:rsid w:val="00A03768"/>
    <w:rsid w:val="00A04172"/>
    <w:rsid w:val="00A04E4A"/>
    <w:rsid w:val="00A07996"/>
    <w:rsid w:val="00A07CE7"/>
    <w:rsid w:val="00A07DA1"/>
    <w:rsid w:val="00A1099E"/>
    <w:rsid w:val="00A10A02"/>
    <w:rsid w:val="00A10DDB"/>
    <w:rsid w:val="00A11394"/>
    <w:rsid w:val="00A11489"/>
    <w:rsid w:val="00A116C2"/>
    <w:rsid w:val="00A12363"/>
    <w:rsid w:val="00A12DC9"/>
    <w:rsid w:val="00A138CF"/>
    <w:rsid w:val="00A1423B"/>
    <w:rsid w:val="00A15086"/>
    <w:rsid w:val="00A15464"/>
    <w:rsid w:val="00A15FCF"/>
    <w:rsid w:val="00A16EA2"/>
    <w:rsid w:val="00A17190"/>
    <w:rsid w:val="00A200C4"/>
    <w:rsid w:val="00A200DF"/>
    <w:rsid w:val="00A2103E"/>
    <w:rsid w:val="00A2143E"/>
    <w:rsid w:val="00A2199B"/>
    <w:rsid w:val="00A2301E"/>
    <w:rsid w:val="00A23F87"/>
    <w:rsid w:val="00A25743"/>
    <w:rsid w:val="00A25CA0"/>
    <w:rsid w:val="00A300DF"/>
    <w:rsid w:val="00A30C56"/>
    <w:rsid w:val="00A30F81"/>
    <w:rsid w:val="00A321FD"/>
    <w:rsid w:val="00A32358"/>
    <w:rsid w:val="00A33B7E"/>
    <w:rsid w:val="00A33CDF"/>
    <w:rsid w:val="00A351CC"/>
    <w:rsid w:val="00A3600C"/>
    <w:rsid w:val="00A36166"/>
    <w:rsid w:val="00A37675"/>
    <w:rsid w:val="00A3769C"/>
    <w:rsid w:val="00A379E0"/>
    <w:rsid w:val="00A402F1"/>
    <w:rsid w:val="00A42753"/>
    <w:rsid w:val="00A42931"/>
    <w:rsid w:val="00A42AE3"/>
    <w:rsid w:val="00A42EB5"/>
    <w:rsid w:val="00A4399B"/>
    <w:rsid w:val="00A45360"/>
    <w:rsid w:val="00A47029"/>
    <w:rsid w:val="00A4795F"/>
    <w:rsid w:val="00A50186"/>
    <w:rsid w:val="00A50888"/>
    <w:rsid w:val="00A51537"/>
    <w:rsid w:val="00A5165C"/>
    <w:rsid w:val="00A5195D"/>
    <w:rsid w:val="00A523B5"/>
    <w:rsid w:val="00A526C6"/>
    <w:rsid w:val="00A541B5"/>
    <w:rsid w:val="00A554C0"/>
    <w:rsid w:val="00A557ED"/>
    <w:rsid w:val="00A559B0"/>
    <w:rsid w:val="00A55F92"/>
    <w:rsid w:val="00A56ED2"/>
    <w:rsid w:val="00A5720E"/>
    <w:rsid w:val="00A60183"/>
    <w:rsid w:val="00A601F6"/>
    <w:rsid w:val="00A612E9"/>
    <w:rsid w:val="00A618A2"/>
    <w:rsid w:val="00A61D55"/>
    <w:rsid w:val="00A62083"/>
    <w:rsid w:val="00A62880"/>
    <w:rsid w:val="00A63A04"/>
    <w:rsid w:val="00A641F6"/>
    <w:rsid w:val="00A64914"/>
    <w:rsid w:val="00A64A96"/>
    <w:rsid w:val="00A64ADC"/>
    <w:rsid w:val="00A64BFE"/>
    <w:rsid w:val="00A65113"/>
    <w:rsid w:val="00A65193"/>
    <w:rsid w:val="00A65407"/>
    <w:rsid w:val="00A65A88"/>
    <w:rsid w:val="00A6624E"/>
    <w:rsid w:val="00A704D2"/>
    <w:rsid w:val="00A71780"/>
    <w:rsid w:val="00A71A40"/>
    <w:rsid w:val="00A71EF5"/>
    <w:rsid w:val="00A72304"/>
    <w:rsid w:val="00A7277A"/>
    <w:rsid w:val="00A73901"/>
    <w:rsid w:val="00A73C38"/>
    <w:rsid w:val="00A749A7"/>
    <w:rsid w:val="00A75E57"/>
    <w:rsid w:val="00A76276"/>
    <w:rsid w:val="00A76F7A"/>
    <w:rsid w:val="00A777C1"/>
    <w:rsid w:val="00A77B79"/>
    <w:rsid w:val="00A80012"/>
    <w:rsid w:val="00A804C4"/>
    <w:rsid w:val="00A8128C"/>
    <w:rsid w:val="00A818E1"/>
    <w:rsid w:val="00A82369"/>
    <w:rsid w:val="00A82B1F"/>
    <w:rsid w:val="00A82EBD"/>
    <w:rsid w:val="00A83410"/>
    <w:rsid w:val="00A83701"/>
    <w:rsid w:val="00A846B6"/>
    <w:rsid w:val="00A84C76"/>
    <w:rsid w:val="00A85B1C"/>
    <w:rsid w:val="00A85C48"/>
    <w:rsid w:val="00A90241"/>
    <w:rsid w:val="00A912D1"/>
    <w:rsid w:val="00A91423"/>
    <w:rsid w:val="00A923FB"/>
    <w:rsid w:val="00A925BD"/>
    <w:rsid w:val="00A92DB6"/>
    <w:rsid w:val="00A92DBF"/>
    <w:rsid w:val="00A935F5"/>
    <w:rsid w:val="00A939BE"/>
    <w:rsid w:val="00A93EEE"/>
    <w:rsid w:val="00A945FB"/>
    <w:rsid w:val="00A9464C"/>
    <w:rsid w:val="00A94859"/>
    <w:rsid w:val="00A9492E"/>
    <w:rsid w:val="00A95018"/>
    <w:rsid w:val="00A95470"/>
    <w:rsid w:val="00A954E6"/>
    <w:rsid w:val="00A95C50"/>
    <w:rsid w:val="00A96053"/>
    <w:rsid w:val="00A96C8F"/>
    <w:rsid w:val="00A971B3"/>
    <w:rsid w:val="00A9777B"/>
    <w:rsid w:val="00A9777F"/>
    <w:rsid w:val="00A97C93"/>
    <w:rsid w:val="00A97CEC"/>
    <w:rsid w:val="00AA0505"/>
    <w:rsid w:val="00AA0C5E"/>
    <w:rsid w:val="00AA21FC"/>
    <w:rsid w:val="00AA2940"/>
    <w:rsid w:val="00AA2E11"/>
    <w:rsid w:val="00AA344C"/>
    <w:rsid w:val="00AA37B7"/>
    <w:rsid w:val="00AA3DE7"/>
    <w:rsid w:val="00AA53F0"/>
    <w:rsid w:val="00AA5908"/>
    <w:rsid w:val="00AA6F35"/>
    <w:rsid w:val="00AA70ED"/>
    <w:rsid w:val="00AA79DB"/>
    <w:rsid w:val="00AA79F1"/>
    <w:rsid w:val="00AB0B8A"/>
    <w:rsid w:val="00AB0D2D"/>
    <w:rsid w:val="00AB0DF5"/>
    <w:rsid w:val="00AB160E"/>
    <w:rsid w:val="00AB17D5"/>
    <w:rsid w:val="00AB25C2"/>
    <w:rsid w:val="00AB2698"/>
    <w:rsid w:val="00AB296E"/>
    <w:rsid w:val="00AB31F4"/>
    <w:rsid w:val="00AB412C"/>
    <w:rsid w:val="00AB4C1D"/>
    <w:rsid w:val="00AB4F5A"/>
    <w:rsid w:val="00AB57D8"/>
    <w:rsid w:val="00AB5A56"/>
    <w:rsid w:val="00AB5BD6"/>
    <w:rsid w:val="00AB67C0"/>
    <w:rsid w:val="00AB6AB0"/>
    <w:rsid w:val="00AB6C34"/>
    <w:rsid w:val="00AB6F11"/>
    <w:rsid w:val="00AB726A"/>
    <w:rsid w:val="00AB7DEE"/>
    <w:rsid w:val="00AC0348"/>
    <w:rsid w:val="00AC1452"/>
    <w:rsid w:val="00AC1B54"/>
    <w:rsid w:val="00AC21DC"/>
    <w:rsid w:val="00AC39A1"/>
    <w:rsid w:val="00AC4325"/>
    <w:rsid w:val="00AC479A"/>
    <w:rsid w:val="00AC517E"/>
    <w:rsid w:val="00AC5417"/>
    <w:rsid w:val="00AC5798"/>
    <w:rsid w:val="00AC59A8"/>
    <w:rsid w:val="00AC6D25"/>
    <w:rsid w:val="00AC6D49"/>
    <w:rsid w:val="00AC7A41"/>
    <w:rsid w:val="00AC7D1E"/>
    <w:rsid w:val="00AD01A2"/>
    <w:rsid w:val="00AD1064"/>
    <w:rsid w:val="00AD17C3"/>
    <w:rsid w:val="00AD1D13"/>
    <w:rsid w:val="00AD2A04"/>
    <w:rsid w:val="00AD2FCB"/>
    <w:rsid w:val="00AD3174"/>
    <w:rsid w:val="00AD3421"/>
    <w:rsid w:val="00AD347A"/>
    <w:rsid w:val="00AD368C"/>
    <w:rsid w:val="00AD5238"/>
    <w:rsid w:val="00AD566C"/>
    <w:rsid w:val="00AD5915"/>
    <w:rsid w:val="00AD692B"/>
    <w:rsid w:val="00AD75DB"/>
    <w:rsid w:val="00AD7C16"/>
    <w:rsid w:val="00AE0735"/>
    <w:rsid w:val="00AE1DF2"/>
    <w:rsid w:val="00AE21BA"/>
    <w:rsid w:val="00AE27ED"/>
    <w:rsid w:val="00AE3153"/>
    <w:rsid w:val="00AE354F"/>
    <w:rsid w:val="00AE3F6C"/>
    <w:rsid w:val="00AE413B"/>
    <w:rsid w:val="00AE4187"/>
    <w:rsid w:val="00AE4A4A"/>
    <w:rsid w:val="00AE524B"/>
    <w:rsid w:val="00AE5C67"/>
    <w:rsid w:val="00AE5CF7"/>
    <w:rsid w:val="00AE6E3D"/>
    <w:rsid w:val="00AF0529"/>
    <w:rsid w:val="00AF0DA0"/>
    <w:rsid w:val="00AF1D2D"/>
    <w:rsid w:val="00AF2268"/>
    <w:rsid w:val="00AF2293"/>
    <w:rsid w:val="00AF23CF"/>
    <w:rsid w:val="00AF27F2"/>
    <w:rsid w:val="00AF3101"/>
    <w:rsid w:val="00AF3380"/>
    <w:rsid w:val="00AF437C"/>
    <w:rsid w:val="00AF5F15"/>
    <w:rsid w:val="00AF71DD"/>
    <w:rsid w:val="00B0467D"/>
    <w:rsid w:val="00B0508C"/>
    <w:rsid w:val="00B05562"/>
    <w:rsid w:val="00B057B5"/>
    <w:rsid w:val="00B06004"/>
    <w:rsid w:val="00B07C64"/>
    <w:rsid w:val="00B07EA2"/>
    <w:rsid w:val="00B1093D"/>
    <w:rsid w:val="00B10A67"/>
    <w:rsid w:val="00B11FB6"/>
    <w:rsid w:val="00B14879"/>
    <w:rsid w:val="00B1545D"/>
    <w:rsid w:val="00B167E1"/>
    <w:rsid w:val="00B17B23"/>
    <w:rsid w:val="00B17C3E"/>
    <w:rsid w:val="00B20FA6"/>
    <w:rsid w:val="00B21540"/>
    <w:rsid w:val="00B22616"/>
    <w:rsid w:val="00B22D9E"/>
    <w:rsid w:val="00B23206"/>
    <w:rsid w:val="00B2349E"/>
    <w:rsid w:val="00B24D8B"/>
    <w:rsid w:val="00B272E1"/>
    <w:rsid w:val="00B276D7"/>
    <w:rsid w:val="00B27F67"/>
    <w:rsid w:val="00B3013E"/>
    <w:rsid w:val="00B30655"/>
    <w:rsid w:val="00B330B5"/>
    <w:rsid w:val="00B33CC6"/>
    <w:rsid w:val="00B33FD4"/>
    <w:rsid w:val="00B34B9A"/>
    <w:rsid w:val="00B350DF"/>
    <w:rsid w:val="00B37B44"/>
    <w:rsid w:val="00B37E9C"/>
    <w:rsid w:val="00B404AE"/>
    <w:rsid w:val="00B40E2C"/>
    <w:rsid w:val="00B40FAD"/>
    <w:rsid w:val="00B41197"/>
    <w:rsid w:val="00B414A5"/>
    <w:rsid w:val="00B4151D"/>
    <w:rsid w:val="00B4179E"/>
    <w:rsid w:val="00B4215C"/>
    <w:rsid w:val="00B43540"/>
    <w:rsid w:val="00B4536D"/>
    <w:rsid w:val="00B45C7B"/>
    <w:rsid w:val="00B4693D"/>
    <w:rsid w:val="00B46B05"/>
    <w:rsid w:val="00B47284"/>
    <w:rsid w:val="00B47816"/>
    <w:rsid w:val="00B47CFA"/>
    <w:rsid w:val="00B50FA6"/>
    <w:rsid w:val="00B518F8"/>
    <w:rsid w:val="00B518FD"/>
    <w:rsid w:val="00B51E45"/>
    <w:rsid w:val="00B5241F"/>
    <w:rsid w:val="00B52E75"/>
    <w:rsid w:val="00B5424B"/>
    <w:rsid w:val="00B54279"/>
    <w:rsid w:val="00B54AE6"/>
    <w:rsid w:val="00B55262"/>
    <w:rsid w:val="00B558A9"/>
    <w:rsid w:val="00B56718"/>
    <w:rsid w:val="00B56874"/>
    <w:rsid w:val="00B57174"/>
    <w:rsid w:val="00B571F1"/>
    <w:rsid w:val="00B57329"/>
    <w:rsid w:val="00B577B1"/>
    <w:rsid w:val="00B57963"/>
    <w:rsid w:val="00B57DA9"/>
    <w:rsid w:val="00B57F8E"/>
    <w:rsid w:val="00B603C8"/>
    <w:rsid w:val="00B6133E"/>
    <w:rsid w:val="00B61F3F"/>
    <w:rsid w:val="00B6320E"/>
    <w:rsid w:val="00B63342"/>
    <w:rsid w:val="00B63A62"/>
    <w:rsid w:val="00B6454F"/>
    <w:rsid w:val="00B64E5D"/>
    <w:rsid w:val="00B650D0"/>
    <w:rsid w:val="00B65EB8"/>
    <w:rsid w:val="00B66216"/>
    <w:rsid w:val="00B67BCB"/>
    <w:rsid w:val="00B67BE0"/>
    <w:rsid w:val="00B67F44"/>
    <w:rsid w:val="00B70BA3"/>
    <w:rsid w:val="00B7128E"/>
    <w:rsid w:val="00B71577"/>
    <w:rsid w:val="00B73E32"/>
    <w:rsid w:val="00B748D4"/>
    <w:rsid w:val="00B74BFC"/>
    <w:rsid w:val="00B75052"/>
    <w:rsid w:val="00B75853"/>
    <w:rsid w:val="00B76A31"/>
    <w:rsid w:val="00B76A56"/>
    <w:rsid w:val="00B77007"/>
    <w:rsid w:val="00B77142"/>
    <w:rsid w:val="00B776EF"/>
    <w:rsid w:val="00B8147B"/>
    <w:rsid w:val="00B8180E"/>
    <w:rsid w:val="00B81B50"/>
    <w:rsid w:val="00B81E42"/>
    <w:rsid w:val="00B82BDC"/>
    <w:rsid w:val="00B83533"/>
    <w:rsid w:val="00B83E00"/>
    <w:rsid w:val="00B85459"/>
    <w:rsid w:val="00B8578F"/>
    <w:rsid w:val="00B8586E"/>
    <w:rsid w:val="00B85B7C"/>
    <w:rsid w:val="00B85F17"/>
    <w:rsid w:val="00B863E3"/>
    <w:rsid w:val="00B90611"/>
    <w:rsid w:val="00B9082F"/>
    <w:rsid w:val="00B90942"/>
    <w:rsid w:val="00B90F0C"/>
    <w:rsid w:val="00B91099"/>
    <w:rsid w:val="00B916A4"/>
    <w:rsid w:val="00B92993"/>
    <w:rsid w:val="00B9441B"/>
    <w:rsid w:val="00B94AA3"/>
    <w:rsid w:val="00B94B7B"/>
    <w:rsid w:val="00B94DE4"/>
    <w:rsid w:val="00B951F3"/>
    <w:rsid w:val="00B95779"/>
    <w:rsid w:val="00B962E8"/>
    <w:rsid w:val="00B96A0B"/>
    <w:rsid w:val="00B96F2D"/>
    <w:rsid w:val="00BA0450"/>
    <w:rsid w:val="00BA05EA"/>
    <w:rsid w:val="00BA13E8"/>
    <w:rsid w:val="00BA21DF"/>
    <w:rsid w:val="00BA23B2"/>
    <w:rsid w:val="00BA2FC8"/>
    <w:rsid w:val="00BA3BBC"/>
    <w:rsid w:val="00BA3C91"/>
    <w:rsid w:val="00BA40B5"/>
    <w:rsid w:val="00BA4E64"/>
    <w:rsid w:val="00BA504E"/>
    <w:rsid w:val="00BA5539"/>
    <w:rsid w:val="00BA5845"/>
    <w:rsid w:val="00BA5F0C"/>
    <w:rsid w:val="00BA66A7"/>
    <w:rsid w:val="00BA71CA"/>
    <w:rsid w:val="00BA7541"/>
    <w:rsid w:val="00BB008F"/>
    <w:rsid w:val="00BB05CE"/>
    <w:rsid w:val="00BB170A"/>
    <w:rsid w:val="00BB19A9"/>
    <w:rsid w:val="00BB1D73"/>
    <w:rsid w:val="00BB2D87"/>
    <w:rsid w:val="00BB2E3E"/>
    <w:rsid w:val="00BB3EE0"/>
    <w:rsid w:val="00BB408E"/>
    <w:rsid w:val="00BB47F9"/>
    <w:rsid w:val="00BB4FA9"/>
    <w:rsid w:val="00BB57A7"/>
    <w:rsid w:val="00BB72E3"/>
    <w:rsid w:val="00BB73F0"/>
    <w:rsid w:val="00BB7A4F"/>
    <w:rsid w:val="00BC0196"/>
    <w:rsid w:val="00BC03FE"/>
    <w:rsid w:val="00BC0680"/>
    <w:rsid w:val="00BC1664"/>
    <w:rsid w:val="00BC17A5"/>
    <w:rsid w:val="00BC1E4C"/>
    <w:rsid w:val="00BC28F3"/>
    <w:rsid w:val="00BC2989"/>
    <w:rsid w:val="00BC2A20"/>
    <w:rsid w:val="00BC2BFF"/>
    <w:rsid w:val="00BC36A1"/>
    <w:rsid w:val="00BC3805"/>
    <w:rsid w:val="00BC41B7"/>
    <w:rsid w:val="00BC4384"/>
    <w:rsid w:val="00BC4AE3"/>
    <w:rsid w:val="00BC4E93"/>
    <w:rsid w:val="00BC5CCA"/>
    <w:rsid w:val="00BC6718"/>
    <w:rsid w:val="00BC6786"/>
    <w:rsid w:val="00BC6B5B"/>
    <w:rsid w:val="00BC6BB5"/>
    <w:rsid w:val="00BC6EDD"/>
    <w:rsid w:val="00BC70E0"/>
    <w:rsid w:val="00BC7389"/>
    <w:rsid w:val="00BC7879"/>
    <w:rsid w:val="00BC7BAF"/>
    <w:rsid w:val="00BD16C9"/>
    <w:rsid w:val="00BD245D"/>
    <w:rsid w:val="00BD2AB9"/>
    <w:rsid w:val="00BD44F8"/>
    <w:rsid w:val="00BD5558"/>
    <w:rsid w:val="00BD5B66"/>
    <w:rsid w:val="00BD5C75"/>
    <w:rsid w:val="00BD5CCC"/>
    <w:rsid w:val="00BD7B5A"/>
    <w:rsid w:val="00BD7CCB"/>
    <w:rsid w:val="00BE03D0"/>
    <w:rsid w:val="00BE04E9"/>
    <w:rsid w:val="00BE0646"/>
    <w:rsid w:val="00BE1C6D"/>
    <w:rsid w:val="00BE1E15"/>
    <w:rsid w:val="00BE29D8"/>
    <w:rsid w:val="00BE2FB1"/>
    <w:rsid w:val="00BE4B2E"/>
    <w:rsid w:val="00BE4DDD"/>
    <w:rsid w:val="00BE5748"/>
    <w:rsid w:val="00BE5B0A"/>
    <w:rsid w:val="00BE6227"/>
    <w:rsid w:val="00BE63CD"/>
    <w:rsid w:val="00BF00FE"/>
    <w:rsid w:val="00BF04DF"/>
    <w:rsid w:val="00BF1203"/>
    <w:rsid w:val="00BF2599"/>
    <w:rsid w:val="00BF2863"/>
    <w:rsid w:val="00BF2B90"/>
    <w:rsid w:val="00BF34E1"/>
    <w:rsid w:val="00BF3801"/>
    <w:rsid w:val="00BF3E1A"/>
    <w:rsid w:val="00BF427A"/>
    <w:rsid w:val="00BF5C64"/>
    <w:rsid w:val="00BF5CB2"/>
    <w:rsid w:val="00BF7DDB"/>
    <w:rsid w:val="00BF7E9E"/>
    <w:rsid w:val="00C00305"/>
    <w:rsid w:val="00C00796"/>
    <w:rsid w:val="00C0083D"/>
    <w:rsid w:val="00C008C1"/>
    <w:rsid w:val="00C0118A"/>
    <w:rsid w:val="00C01838"/>
    <w:rsid w:val="00C01E2C"/>
    <w:rsid w:val="00C0205E"/>
    <w:rsid w:val="00C02257"/>
    <w:rsid w:val="00C02432"/>
    <w:rsid w:val="00C0294D"/>
    <w:rsid w:val="00C03430"/>
    <w:rsid w:val="00C047B0"/>
    <w:rsid w:val="00C05493"/>
    <w:rsid w:val="00C05576"/>
    <w:rsid w:val="00C055E5"/>
    <w:rsid w:val="00C06099"/>
    <w:rsid w:val="00C06E4A"/>
    <w:rsid w:val="00C1094C"/>
    <w:rsid w:val="00C10BB4"/>
    <w:rsid w:val="00C10D0A"/>
    <w:rsid w:val="00C11513"/>
    <w:rsid w:val="00C118A8"/>
    <w:rsid w:val="00C11B10"/>
    <w:rsid w:val="00C11F75"/>
    <w:rsid w:val="00C12034"/>
    <w:rsid w:val="00C12312"/>
    <w:rsid w:val="00C143EB"/>
    <w:rsid w:val="00C144B5"/>
    <w:rsid w:val="00C160CD"/>
    <w:rsid w:val="00C2008A"/>
    <w:rsid w:val="00C20A32"/>
    <w:rsid w:val="00C226FB"/>
    <w:rsid w:val="00C22762"/>
    <w:rsid w:val="00C23473"/>
    <w:rsid w:val="00C23DA9"/>
    <w:rsid w:val="00C249C5"/>
    <w:rsid w:val="00C24DDF"/>
    <w:rsid w:val="00C25520"/>
    <w:rsid w:val="00C25CAD"/>
    <w:rsid w:val="00C25E5C"/>
    <w:rsid w:val="00C25E9E"/>
    <w:rsid w:val="00C26B16"/>
    <w:rsid w:val="00C27C11"/>
    <w:rsid w:val="00C27F90"/>
    <w:rsid w:val="00C30207"/>
    <w:rsid w:val="00C311A1"/>
    <w:rsid w:val="00C31775"/>
    <w:rsid w:val="00C3223E"/>
    <w:rsid w:val="00C32B4B"/>
    <w:rsid w:val="00C32D22"/>
    <w:rsid w:val="00C3389D"/>
    <w:rsid w:val="00C351A4"/>
    <w:rsid w:val="00C355BD"/>
    <w:rsid w:val="00C35B4B"/>
    <w:rsid w:val="00C35E4B"/>
    <w:rsid w:val="00C37451"/>
    <w:rsid w:val="00C37C0E"/>
    <w:rsid w:val="00C41972"/>
    <w:rsid w:val="00C419C7"/>
    <w:rsid w:val="00C41C2A"/>
    <w:rsid w:val="00C420E7"/>
    <w:rsid w:val="00C424C6"/>
    <w:rsid w:val="00C42856"/>
    <w:rsid w:val="00C42B8E"/>
    <w:rsid w:val="00C42F02"/>
    <w:rsid w:val="00C43098"/>
    <w:rsid w:val="00C43913"/>
    <w:rsid w:val="00C44337"/>
    <w:rsid w:val="00C45391"/>
    <w:rsid w:val="00C4570F"/>
    <w:rsid w:val="00C46149"/>
    <w:rsid w:val="00C46F4E"/>
    <w:rsid w:val="00C472E5"/>
    <w:rsid w:val="00C47A18"/>
    <w:rsid w:val="00C513C8"/>
    <w:rsid w:val="00C52071"/>
    <w:rsid w:val="00C52367"/>
    <w:rsid w:val="00C524AA"/>
    <w:rsid w:val="00C5308F"/>
    <w:rsid w:val="00C53CDB"/>
    <w:rsid w:val="00C53D08"/>
    <w:rsid w:val="00C54519"/>
    <w:rsid w:val="00C54757"/>
    <w:rsid w:val="00C54DDC"/>
    <w:rsid w:val="00C55AA1"/>
    <w:rsid w:val="00C5605D"/>
    <w:rsid w:val="00C565D9"/>
    <w:rsid w:val="00C56927"/>
    <w:rsid w:val="00C56AF8"/>
    <w:rsid w:val="00C57964"/>
    <w:rsid w:val="00C60176"/>
    <w:rsid w:val="00C607CF"/>
    <w:rsid w:val="00C60BAC"/>
    <w:rsid w:val="00C6183A"/>
    <w:rsid w:val="00C61C69"/>
    <w:rsid w:val="00C61D09"/>
    <w:rsid w:val="00C6227E"/>
    <w:rsid w:val="00C629EC"/>
    <w:rsid w:val="00C62B5A"/>
    <w:rsid w:val="00C62C25"/>
    <w:rsid w:val="00C63A84"/>
    <w:rsid w:val="00C650CC"/>
    <w:rsid w:val="00C66D36"/>
    <w:rsid w:val="00C66D48"/>
    <w:rsid w:val="00C67D8B"/>
    <w:rsid w:val="00C67E09"/>
    <w:rsid w:val="00C70123"/>
    <w:rsid w:val="00C702DB"/>
    <w:rsid w:val="00C70C55"/>
    <w:rsid w:val="00C7104C"/>
    <w:rsid w:val="00C714C9"/>
    <w:rsid w:val="00C71E72"/>
    <w:rsid w:val="00C726BC"/>
    <w:rsid w:val="00C7304F"/>
    <w:rsid w:val="00C73F89"/>
    <w:rsid w:val="00C74D8D"/>
    <w:rsid w:val="00C74E95"/>
    <w:rsid w:val="00C75825"/>
    <w:rsid w:val="00C75830"/>
    <w:rsid w:val="00C75CF8"/>
    <w:rsid w:val="00C75D9E"/>
    <w:rsid w:val="00C76026"/>
    <w:rsid w:val="00C7611C"/>
    <w:rsid w:val="00C76655"/>
    <w:rsid w:val="00C76731"/>
    <w:rsid w:val="00C775E1"/>
    <w:rsid w:val="00C77895"/>
    <w:rsid w:val="00C77940"/>
    <w:rsid w:val="00C779E7"/>
    <w:rsid w:val="00C77C4E"/>
    <w:rsid w:val="00C8025A"/>
    <w:rsid w:val="00C8082E"/>
    <w:rsid w:val="00C8291A"/>
    <w:rsid w:val="00C82C26"/>
    <w:rsid w:val="00C83088"/>
    <w:rsid w:val="00C832CC"/>
    <w:rsid w:val="00C8337E"/>
    <w:rsid w:val="00C83667"/>
    <w:rsid w:val="00C83C68"/>
    <w:rsid w:val="00C84D7A"/>
    <w:rsid w:val="00C85409"/>
    <w:rsid w:val="00C8663B"/>
    <w:rsid w:val="00C87BBB"/>
    <w:rsid w:val="00C929F6"/>
    <w:rsid w:val="00C92CA1"/>
    <w:rsid w:val="00C93897"/>
    <w:rsid w:val="00C95272"/>
    <w:rsid w:val="00C9593C"/>
    <w:rsid w:val="00C979F6"/>
    <w:rsid w:val="00C97A74"/>
    <w:rsid w:val="00CA0292"/>
    <w:rsid w:val="00CA11C1"/>
    <w:rsid w:val="00CA3CC0"/>
    <w:rsid w:val="00CA3CC9"/>
    <w:rsid w:val="00CA47C6"/>
    <w:rsid w:val="00CA5E3E"/>
    <w:rsid w:val="00CA6186"/>
    <w:rsid w:val="00CA731B"/>
    <w:rsid w:val="00CA7610"/>
    <w:rsid w:val="00CA79C2"/>
    <w:rsid w:val="00CB0ED2"/>
    <w:rsid w:val="00CB15A1"/>
    <w:rsid w:val="00CB184B"/>
    <w:rsid w:val="00CB22B2"/>
    <w:rsid w:val="00CB2D75"/>
    <w:rsid w:val="00CB38DD"/>
    <w:rsid w:val="00CB3EC3"/>
    <w:rsid w:val="00CB4903"/>
    <w:rsid w:val="00CB4D5D"/>
    <w:rsid w:val="00CB508A"/>
    <w:rsid w:val="00CB5216"/>
    <w:rsid w:val="00CB659D"/>
    <w:rsid w:val="00CB6BE0"/>
    <w:rsid w:val="00CB6EED"/>
    <w:rsid w:val="00CB7D31"/>
    <w:rsid w:val="00CC00E4"/>
    <w:rsid w:val="00CC0F1F"/>
    <w:rsid w:val="00CC150A"/>
    <w:rsid w:val="00CC26FB"/>
    <w:rsid w:val="00CC31B8"/>
    <w:rsid w:val="00CC33EF"/>
    <w:rsid w:val="00CC33FB"/>
    <w:rsid w:val="00CC36A3"/>
    <w:rsid w:val="00CC39F0"/>
    <w:rsid w:val="00CC3FCE"/>
    <w:rsid w:val="00CC4184"/>
    <w:rsid w:val="00CC4FA6"/>
    <w:rsid w:val="00CC513C"/>
    <w:rsid w:val="00CC589D"/>
    <w:rsid w:val="00CD02E2"/>
    <w:rsid w:val="00CD08D8"/>
    <w:rsid w:val="00CD16E0"/>
    <w:rsid w:val="00CD20BF"/>
    <w:rsid w:val="00CD3355"/>
    <w:rsid w:val="00CD3451"/>
    <w:rsid w:val="00CD3910"/>
    <w:rsid w:val="00CD39C6"/>
    <w:rsid w:val="00CD3D99"/>
    <w:rsid w:val="00CD45E1"/>
    <w:rsid w:val="00CD515D"/>
    <w:rsid w:val="00CD64AD"/>
    <w:rsid w:val="00CD75B2"/>
    <w:rsid w:val="00CD78D7"/>
    <w:rsid w:val="00CE0122"/>
    <w:rsid w:val="00CE1434"/>
    <w:rsid w:val="00CE240B"/>
    <w:rsid w:val="00CE2602"/>
    <w:rsid w:val="00CE2F59"/>
    <w:rsid w:val="00CE32E2"/>
    <w:rsid w:val="00CE3D1C"/>
    <w:rsid w:val="00CE4159"/>
    <w:rsid w:val="00CE5712"/>
    <w:rsid w:val="00CE65D5"/>
    <w:rsid w:val="00CE782E"/>
    <w:rsid w:val="00CE7924"/>
    <w:rsid w:val="00CF0455"/>
    <w:rsid w:val="00CF04D8"/>
    <w:rsid w:val="00CF1AE7"/>
    <w:rsid w:val="00CF1E8D"/>
    <w:rsid w:val="00CF26E5"/>
    <w:rsid w:val="00CF2BCA"/>
    <w:rsid w:val="00CF2C77"/>
    <w:rsid w:val="00CF2C7D"/>
    <w:rsid w:val="00CF35E2"/>
    <w:rsid w:val="00CF37E0"/>
    <w:rsid w:val="00CF3953"/>
    <w:rsid w:val="00CF4BAE"/>
    <w:rsid w:val="00CF58F6"/>
    <w:rsid w:val="00CF5DD8"/>
    <w:rsid w:val="00CF6737"/>
    <w:rsid w:val="00CF714D"/>
    <w:rsid w:val="00CF75CF"/>
    <w:rsid w:val="00CF7FCA"/>
    <w:rsid w:val="00D0004C"/>
    <w:rsid w:val="00D0008B"/>
    <w:rsid w:val="00D003C6"/>
    <w:rsid w:val="00D005C2"/>
    <w:rsid w:val="00D01EFE"/>
    <w:rsid w:val="00D01F28"/>
    <w:rsid w:val="00D03B8D"/>
    <w:rsid w:val="00D03F0D"/>
    <w:rsid w:val="00D03F56"/>
    <w:rsid w:val="00D04C23"/>
    <w:rsid w:val="00D05EAF"/>
    <w:rsid w:val="00D06B51"/>
    <w:rsid w:val="00D06C65"/>
    <w:rsid w:val="00D07266"/>
    <w:rsid w:val="00D07D0C"/>
    <w:rsid w:val="00D108CD"/>
    <w:rsid w:val="00D109F7"/>
    <w:rsid w:val="00D1120D"/>
    <w:rsid w:val="00D116A1"/>
    <w:rsid w:val="00D117BF"/>
    <w:rsid w:val="00D12690"/>
    <w:rsid w:val="00D127D3"/>
    <w:rsid w:val="00D128AD"/>
    <w:rsid w:val="00D13387"/>
    <w:rsid w:val="00D14142"/>
    <w:rsid w:val="00D14D00"/>
    <w:rsid w:val="00D15415"/>
    <w:rsid w:val="00D166AF"/>
    <w:rsid w:val="00D167F4"/>
    <w:rsid w:val="00D176BE"/>
    <w:rsid w:val="00D2071D"/>
    <w:rsid w:val="00D207EC"/>
    <w:rsid w:val="00D20A1E"/>
    <w:rsid w:val="00D22469"/>
    <w:rsid w:val="00D22C56"/>
    <w:rsid w:val="00D2384B"/>
    <w:rsid w:val="00D244BA"/>
    <w:rsid w:val="00D253B4"/>
    <w:rsid w:val="00D25B64"/>
    <w:rsid w:val="00D2605D"/>
    <w:rsid w:val="00D26ACE"/>
    <w:rsid w:val="00D26CDB"/>
    <w:rsid w:val="00D27AA5"/>
    <w:rsid w:val="00D30B42"/>
    <w:rsid w:val="00D31D5A"/>
    <w:rsid w:val="00D343FA"/>
    <w:rsid w:val="00D375ED"/>
    <w:rsid w:val="00D37706"/>
    <w:rsid w:val="00D4063B"/>
    <w:rsid w:val="00D41F0F"/>
    <w:rsid w:val="00D4203D"/>
    <w:rsid w:val="00D4270A"/>
    <w:rsid w:val="00D42A84"/>
    <w:rsid w:val="00D43136"/>
    <w:rsid w:val="00D434A9"/>
    <w:rsid w:val="00D44212"/>
    <w:rsid w:val="00D445AD"/>
    <w:rsid w:val="00D4470F"/>
    <w:rsid w:val="00D4584A"/>
    <w:rsid w:val="00D459E3"/>
    <w:rsid w:val="00D46639"/>
    <w:rsid w:val="00D46853"/>
    <w:rsid w:val="00D46BED"/>
    <w:rsid w:val="00D4791A"/>
    <w:rsid w:val="00D47DB0"/>
    <w:rsid w:val="00D47E87"/>
    <w:rsid w:val="00D47ED8"/>
    <w:rsid w:val="00D50181"/>
    <w:rsid w:val="00D5030A"/>
    <w:rsid w:val="00D521D7"/>
    <w:rsid w:val="00D5254D"/>
    <w:rsid w:val="00D52B8F"/>
    <w:rsid w:val="00D52C1C"/>
    <w:rsid w:val="00D52F47"/>
    <w:rsid w:val="00D533C5"/>
    <w:rsid w:val="00D538F8"/>
    <w:rsid w:val="00D55A79"/>
    <w:rsid w:val="00D560C4"/>
    <w:rsid w:val="00D56956"/>
    <w:rsid w:val="00D56AB6"/>
    <w:rsid w:val="00D57194"/>
    <w:rsid w:val="00D60C5E"/>
    <w:rsid w:val="00D6259A"/>
    <w:rsid w:val="00D62BCA"/>
    <w:rsid w:val="00D636FB"/>
    <w:rsid w:val="00D64952"/>
    <w:rsid w:val="00D65595"/>
    <w:rsid w:val="00D66141"/>
    <w:rsid w:val="00D674FD"/>
    <w:rsid w:val="00D67DDB"/>
    <w:rsid w:val="00D67E8F"/>
    <w:rsid w:val="00D70929"/>
    <w:rsid w:val="00D735CE"/>
    <w:rsid w:val="00D7467A"/>
    <w:rsid w:val="00D749FA"/>
    <w:rsid w:val="00D7581A"/>
    <w:rsid w:val="00D761D7"/>
    <w:rsid w:val="00D7657B"/>
    <w:rsid w:val="00D76722"/>
    <w:rsid w:val="00D77B6C"/>
    <w:rsid w:val="00D80426"/>
    <w:rsid w:val="00D82404"/>
    <w:rsid w:val="00D8252D"/>
    <w:rsid w:val="00D82943"/>
    <w:rsid w:val="00D833B8"/>
    <w:rsid w:val="00D83602"/>
    <w:rsid w:val="00D848E1"/>
    <w:rsid w:val="00D84F3E"/>
    <w:rsid w:val="00D851D7"/>
    <w:rsid w:val="00D854C6"/>
    <w:rsid w:val="00D87249"/>
    <w:rsid w:val="00D9039C"/>
    <w:rsid w:val="00D9272F"/>
    <w:rsid w:val="00D92EFE"/>
    <w:rsid w:val="00D93A8F"/>
    <w:rsid w:val="00D93B0B"/>
    <w:rsid w:val="00D944C1"/>
    <w:rsid w:val="00D9514E"/>
    <w:rsid w:val="00D9530D"/>
    <w:rsid w:val="00D953FC"/>
    <w:rsid w:val="00D95542"/>
    <w:rsid w:val="00D95736"/>
    <w:rsid w:val="00D95919"/>
    <w:rsid w:val="00D95BCE"/>
    <w:rsid w:val="00D95CAE"/>
    <w:rsid w:val="00D9646D"/>
    <w:rsid w:val="00D965A1"/>
    <w:rsid w:val="00D96A57"/>
    <w:rsid w:val="00D96C7B"/>
    <w:rsid w:val="00D971AE"/>
    <w:rsid w:val="00DA0307"/>
    <w:rsid w:val="00DA08B5"/>
    <w:rsid w:val="00DA0996"/>
    <w:rsid w:val="00DA1373"/>
    <w:rsid w:val="00DA1693"/>
    <w:rsid w:val="00DA1D40"/>
    <w:rsid w:val="00DA1E0B"/>
    <w:rsid w:val="00DA2638"/>
    <w:rsid w:val="00DA300D"/>
    <w:rsid w:val="00DA47F4"/>
    <w:rsid w:val="00DA5A90"/>
    <w:rsid w:val="00DA71A1"/>
    <w:rsid w:val="00DA7D10"/>
    <w:rsid w:val="00DA7DF4"/>
    <w:rsid w:val="00DB0D2C"/>
    <w:rsid w:val="00DB21FF"/>
    <w:rsid w:val="00DB2254"/>
    <w:rsid w:val="00DB25CD"/>
    <w:rsid w:val="00DB2966"/>
    <w:rsid w:val="00DB3158"/>
    <w:rsid w:val="00DB3AE6"/>
    <w:rsid w:val="00DB42B3"/>
    <w:rsid w:val="00DB58D5"/>
    <w:rsid w:val="00DB5A79"/>
    <w:rsid w:val="00DB60F6"/>
    <w:rsid w:val="00DB7767"/>
    <w:rsid w:val="00DB7CBF"/>
    <w:rsid w:val="00DB7D8C"/>
    <w:rsid w:val="00DC1233"/>
    <w:rsid w:val="00DC1877"/>
    <w:rsid w:val="00DC1B44"/>
    <w:rsid w:val="00DC1BB9"/>
    <w:rsid w:val="00DC2598"/>
    <w:rsid w:val="00DC26CC"/>
    <w:rsid w:val="00DC3466"/>
    <w:rsid w:val="00DC3832"/>
    <w:rsid w:val="00DC4757"/>
    <w:rsid w:val="00DC4CE3"/>
    <w:rsid w:val="00DC5591"/>
    <w:rsid w:val="00DC571B"/>
    <w:rsid w:val="00DC667D"/>
    <w:rsid w:val="00DC71F1"/>
    <w:rsid w:val="00DC78D9"/>
    <w:rsid w:val="00DD0ECB"/>
    <w:rsid w:val="00DD1BDD"/>
    <w:rsid w:val="00DD1D37"/>
    <w:rsid w:val="00DD22EC"/>
    <w:rsid w:val="00DD2A50"/>
    <w:rsid w:val="00DD355A"/>
    <w:rsid w:val="00DD39DD"/>
    <w:rsid w:val="00DD4258"/>
    <w:rsid w:val="00DD5D27"/>
    <w:rsid w:val="00DD65C7"/>
    <w:rsid w:val="00DD6A34"/>
    <w:rsid w:val="00DD7561"/>
    <w:rsid w:val="00DD7A84"/>
    <w:rsid w:val="00DE0EFB"/>
    <w:rsid w:val="00DE1165"/>
    <w:rsid w:val="00DE17D1"/>
    <w:rsid w:val="00DE1901"/>
    <w:rsid w:val="00DE191C"/>
    <w:rsid w:val="00DE20D1"/>
    <w:rsid w:val="00DE24D0"/>
    <w:rsid w:val="00DE3E37"/>
    <w:rsid w:val="00DE438F"/>
    <w:rsid w:val="00DE46A8"/>
    <w:rsid w:val="00DE476C"/>
    <w:rsid w:val="00DE5250"/>
    <w:rsid w:val="00DE5E9C"/>
    <w:rsid w:val="00DE6894"/>
    <w:rsid w:val="00DE744C"/>
    <w:rsid w:val="00DE7A35"/>
    <w:rsid w:val="00DE7AB6"/>
    <w:rsid w:val="00DF0BC8"/>
    <w:rsid w:val="00DF0D47"/>
    <w:rsid w:val="00DF1945"/>
    <w:rsid w:val="00DF1F08"/>
    <w:rsid w:val="00DF1F14"/>
    <w:rsid w:val="00DF2CDD"/>
    <w:rsid w:val="00DF3173"/>
    <w:rsid w:val="00DF5300"/>
    <w:rsid w:val="00DF5C12"/>
    <w:rsid w:val="00DF5CC4"/>
    <w:rsid w:val="00DF63C9"/>
    <w:rsid w:val="00DF6FE8"/>
    <w:rsid w:val="00DF701F"/>
    <w:rsid w:val="00DF7621"/>
    <w:rsid w:val="00E0005A"/>
    <w:rsid w:val="00E003EB"/>
    <w:rsid w:val="00E020FE"/>
    <w:rsid w:val="00E02317"/>
    <w:rsid w:val="00E023BC"/>
    <w:rsid w:val="00E03BFB"/>
    <w:rsid w:val="00E052FF"/>
    <w:rsid w:val="00E0596A"/>
    <w:rsid w:val="00E061A2"/>
    <w:rsid w:val="00E076F8"/>
    <w:rsid w:val="00E07781"/>
    <w:rsid w:val="00E11323"/>
    <w:rsid w:val="00E12FB7"/>
    <w:rsid w:val="00E131A9"/>
    <w:rsid w:val="00E1609C"/>
    <w:rsid w:val="00E17C63"/>
    <w:rsid w:val="00E17EBB"/>
    <w:rsid w:val="00E17F4B"/>
    <w:rsid w:val="00E211E6"/>
    <w:rsid w:val="00E214C0"/>
    <w:rsid w:val="00E21A07"/>
    <w:rsid w:val="00E21D15"/>
    <w:rsid w:val="00E226F3"/>
    <w:rsid w:val="00E22F7E"/>
    <w:rsid w:val="00E2385A"/>
    <w:rsid w:val="00E240E2"/>
    <w:rsid w:val="00E24397"/>
    <w:rsid w:val="00E244C5"/>
    <w:rsid w:val="00E25151"/>
    <w:rsid w:val="00E26325"/>
    <w:rsid w:val="00E26975"/>
    <w:rsid w:val="00E26F69"/>
    <w:rsid w:val="00E27406"/>
    <w:rsid w:val="00E2782E"/>
    <w:rsid w:val="00E278A9"/>
    <w:rsid w:val="00E3093B"/>
    <w:rsid w:val="00E3100F"/>
    <w:rsid w:val="00E318FC"/>
    <w:rsid w:val="00E31C08"/>
    <w:rsid w:val="00E33176"/>
    <w:rsid w:val="00E3324F"/>
    <w:rsid w:val="00E33485"/>
    <w:rsid w:val="00E34491"/>
    <w:rsid w:val="00E34924"/>
    <w:rsid w:val="00E35D7F"/>
    <w:rsid w:val="00E3713F"/>
    <w:rsid w:val="00E376CB"/>
    <w:rsid w:val="00E40540"/>
    <w:rsid w:val="00E4067A"/>
    <w:rsid w:val="00E40CF6"/>
    <w:rsid w:val="00E41009"/>
    <w:rsid w:val="00E42663"/>
    <w:rsid w:val="00E42E60"/>
    <w:rsid w:val="00E438EE"/>
    <w:rsid w:val="00E43989"/>
    <w:rsid w:val="00E4436A"/>
    <w:rsid w:val="00E469FD"/>
    <w:rsid w:val="00E5018A"/>
    <w:rsid w:val="00E508D7"/>
    <w:rsid w:val="00E5117D"/>
    <w:rsid w:val="00E51516"/>
    <w:rsid w:val="00E51EAC"/>
    <w:rsid w:val="00E534BD"/>
    <w:rsid w:val="00E540A5"/>
    <w:rsid w:val="00E54110"/>
    <w:rsid w:val="00E54B4D"/>
    <w:rsid w:val="00E54ED8"/>
    <w:rsid w:val="00E5689D"/>
    <w:rsid w:val="00E56E68"/>
    <w:rsid w:val="00E5703B"/>
    <w:rsid w:val="00E57047"/>
    <w:rsid w:val="00E572C9"/>
    <w:rsid w:val="00E60846"/>
    <w:rsid w:val="00E60969"/>
    <w:rsid w:val="00E60E65"/>
    <w:rsid w:val="00E61033"/>
    <w:rsid w:val="00E6148C"/>
    <w:rsid w:val="00E61603"/>
    <w:rsid w:val="00E6459B"/>
    <w:rsid w:val="00E6470C"/>
    <w:rsid w:val="00E656AC"/>
    <w:rsid w:val="00E6686F"/>
    <w:rsid w:val="00E670FC"/>
    <w:rsid w:val="00E67306"/>
    <w:rsid w:val="00E7056E"/>
    <w:rsid w:val="00E72566"/>
    <w:rsid w:val="00E745A3"/>
    <w:rsid w:val="00E74A37"/>
    <w:rsid w:val="00E758BF"/>
    <w:rsid w:val="00E75D52"/>
    <w:rsid w:val="00E76348"/>
    <w:rsid w:val="00E8023F"/>
    <w:rsid w:val="00E805D3"/>
    <w:rsid w:val="00E80F3B"/>
    <w:rsid w:val="00E81942"/>
    <w:rsid w:val="00E81E50"/>
    <w:rsid w:val="00E8241C"/>
    <w:rsid w:val="00E82806"/>
    <w:rsid w:val="00E82E5E"/>
    <w:rsid w:val="00E838A6"/>
    <w:rsid w:val="00E84AF2"/>
    <w:rsid w:val="00E84C34"/>
    <w:rsid w:val="00E84D02"/>
    <w:rsid w:val="00E8555C"/>
    <w:rsid w:val="00E8598E"/>
    <w:rsid w:val="00E86E3F"/>
    <w:rsid w:val="00E87052"/>
    <w:rsid w:val="00E8710B"/>
    <w:rsid w:val="00E90C14"/>
    <w:rsid w:val="00E9146B"/>
    <w:rsid w:val="00E91972"/>
    <w:rsid w:val="00E927FF"/>
    <w:rsid w:val="00E92B2F"/>
    <w:rsid w:val="00E92D1A"/>
    <w:rsid w:val="00E93C5F"/>
    <w:rsid w:val="00E94794"/>
    <w:rsid w:val="00E952D8"/>
    <w:rsid w:val="00E96A06"/>
    <w:rsid w:val="00EA0B41"/>
    <w:rsid w:val="00EA0D51"/>
    <w:rsid w:val="00EA0EE8"/>
    <w:rsid w:val="00EA1955"/>
    <w:rsid w:val="00EA372F"/>
    <w:rsid w:val="00EA4271"/>
    <w:rsid w:val="00EA43B6"/>
    <w:rsid w:val="00EA5186"/>
    <w:rsid w:val="00EA5EC4"/>
    <w:rsid w:val="00EA65D0"/>
    <w:rsid w:val="00EA6C29"/>
    <w:rsid w:val="00EA7C28"/>
    <w:rsid w:val="00EA7E2C"/>
    <w:rsid w:val="00EB02A8"/>
    <w:rsid w:val="00EB08F4"/>
    <w:rsid w:val="00EB0AC0"/>
    <w:rsid w:val="00EB110E"/>
    <w:rsid w:val="00EB1153"/>
    <w:rsid w:val="00EB1D9C"/>
    <w:rsid w:val="00EB1EC1"/>
    <w:rsid w:val="00EB2481"/>
    <w:rsid w:val="00EB29F7"/>
    <w:rsid w:val="00EB2D54"/>
    <w:rsid w:val="00EB2F60"/>
    <w:rsid w:val="00EB2FBA"/>
    <w:rsid w:val="00EB31F3"/>
    <w:rsid w:val="00EB3473"/>
    <w:rsid w:val="00EB496B"/>
    <w:rsid w:val="00EB4AC4"/>
    <w:rsid w:val="00EB5E3A"/>
    <w:rsid w:val="00EB6E1D"/>
    <w:rsid w:val="00EC03B7"/>
    <w:rsid w:val="00EC0C69"/>
    <w:rsid w:val="00EC0F75"/>
    <w:rsid w:val="00EC11FD"/>
    <w:rsid w:val="00EC16FC"/>
    <w:rsid w:val="00EC1B5C"/>
    <w:rsid w:val="00EC1F66"/>
    <w:rsid w:val="00EC3E56"/>
    <w:rsid w:val="00EC3EE3"/>
    <w:rsid w:val="00EC72BF"/>
    <w:rsid w:val="00EC73B1"/>
    <w:rsid w:val="00EC75C2"/>
    <w:rsid w:val="00ED06B4"/>
    <w:rsid w:val="00ED0780"/>
    <w:rsid w:val="00ED0799"/>
    <w:rsid w:val="00ED10B7"/>
    <w:rsid w:val="00ED16D2"/>
    <w:rsid w:val="00ED1ABB"/>
    <w:rsid w:val="00ED1B1F"/>
    <w:rsid w:val="00ED2A57"/>
    <w:rsid w:val="00ED3341"/>
    <w:rsid w:val="00ED3537"/>
    <w:rsid w:val="00ED36BD"/>
    <w:rsid w:val="00ED3DC3"/>
    <w:rsid w:val="00ED4272"/>
    <w:rsid w:val="00ED43EC"/>
    <w:rsid w:val="00ED475C"/>
    <w:rsid w:val="00ED48C9"/>
    <w:rsid w:val="00ED4EA0"/>
    <w:rsid w:val="00ED604A"/>
    <w:rsid w:val="00ED6059"/>
    <w:rsid w:val="00ED6AC6"/>
    <w:rsid w:val="00ED6B5B"/>
    <w:rsid w:val="00ED74F4"/>
    <w:rsid w:val="00EE03B7"/>
    <w:rsid w:val="00EE06EC"/>
    <w:rsid w:val="00EE06F4"/>
    <w:rsid w:val="00EE11AB"/>
    <w:rsid w:val="00EE1452"/>
    <w:rsid w:val="00EE1AFB"/>
    <w:rsid w:val="00EE2C8A"/>
    <w:rsid w:val="00EE369C"/>
    <w:rsid w:val="00EE370B"/>
    <w:rsid w:val="00EE3D6E"/>
    <w:rsid w:val="00EE4126"/>
    <w:rsid w:val="00EE43BD"/>
    <w:rsid w:val="00EE60B7"/>
    <w:rsid w:val="00EE60E4"/>
    <w:rsid w:val="00EE6106"/>
    <w:rsid w:val="00EE6202"/>
    <w:rsid w:val="00EE6D19"/>
    <w:rsid w:val="00EE6D87"/>
    <w:rsid w:val="00EE7B64"/>
    <w:rsid w:val="00EF01C4"/>
    <w:rsid w:val="00EF020B"/>
    <w:rsid w:val="00EF3374"/>
    <w:rsid w:val="00EF3683"/>
    <w:rsid w:val="00EF386C"/>
    <w:rsid w:val="00EF445D"/>
    <w:rsid w:val="00EF5051"/>
    <w:rsid w:val="00EF5331"/>
    <w:rsid w:val="00EF6298"/>
    <w:rsid w:val="00F007DD"/>
    <w:rsid w:val="00F0084D"/>
    <w:rsid w:val="00F0218D"/>
    <w:rsid w:val="00F02347"/>
    <w:rsid w:val="00F02449"/>
    <w:rsid w:val="00F0463F"/>
    <w:rsid w:val="00F04802"/>
    <w:rsid w:val="00F04B06"/>
    <w:rsid w:val="00F04D0A"/>
    <w:rsid w:val="00F05387"/>
    <w:rsid w:val="00F05DC5"/>
    <w:rsid w:val="00F06840"/>
    <w:rsid w:val="00F073DB"/>
    <w:rsid w:val="00F07523"/>
    <w:rsid w:val="00F114C7"/>
    <w:rsid w:val="00F12E00"/>
    <w:rsid w:val="00F13BEC"/>
    <w:rsid w:val="00F14D78"/>
    <w:rsid w:val="00F15B97"/>
    <w:rsid w:val="00F16993"/>
    <w:rsid w:val="00F17516"/>
    <w:rsid w:val="00F178D5"/>
    <w:rsid w:val="00F17C3F"/>
    <w:rsid w:val="00F20265"/>
    <w:rsid w:val="00F202B9"/>
    <w:rsid w:val="00F20911"/>
    <w:rsid w:val="00F216CE"/>
    <w:rsid w:val="00F21761"/>
    <w:rsid w:val="00F22380"/>
    <w:rsid w:val="00F2242D"/>
    <w:rsid w:val="00F24B38"/>
    <w:rsid w:val="00F24DF9"/>
    <w:rsid w:val="00F261EF"/>
    <w:rsid w:val="00F26B8D"/>
    <w:rsid w:val="00F30724"/>
    <w:rsid w:val="00F3079A"/>
    <w:rsid w:val="00F323A0"/>
    <w:rsid w:val="00F326F8"/>
    <w:rsid w:val="00F33183"/>
    <w:rsid w:val="00F331EF"/>
    <w:rsid w:val="00F3341A"/>
    <w:rsid w:val="00F33F4D"/>
    <w:rsid w:val="00F35B6A"/>
    <w:rsid w:val="00F3600E"/>
    <w:rsid w:val="00F36011"/>
    <w:rsid w:val="00F36751"/>
    <w:rsid w:val="00F369D6"/>
    <w:rsid w:val="00F37A09"/>
    <w:rsid w:val="00F37BDF"/>
    <w:rsid w:val="00F40365"/>
    <w:rsid w:val="00F406F8"/>
    <w:rsid w:val="00F40A5B"/>
    <w:rsid w:val="00F41E39"/>
    <w:rsid w:val="00F420B1"/>
    <w:rsid w:val="00F42868"/>
    <w:rsid w:val="00F43D87"/>
    <w:rsid w:val="00F43E0B"/>
    <w:rsid w:val="00F4483C"/>
    <w:rsid w:val="00F44A96"/>
    <w:rsid w:val="00F458F3"/>
    <w:rsid w:val="00F46380"/>
    <w:rsid w:val="00F46894"/>
    <w:rsid w:val="00F46DAF"/>
    <w:rsid w:val="00F501A5"/>
    <w:rsid w:val="00F51A82"/>
    <w:rsid w:val="00F52051"/>
    <w:rsid w:val="00F551CA"/>
    <w:rsid w:val="00F55787"/>
    <w:rsid w:val="00F5621B"/>
    <w:rsid w:val="00F57255"/>
    <w:rsid w:val="00F579D5"/>
    <w:rsid w:val="00F57F7E"/>
    <w:rsid w:val="00F60233"/>
    <w:rsid w:val="00F603F5"/>
    <w:rsid w:val="00F63059"/>
    <w:rsid w:val="00F64AB0"/>
    <w:rsid w:val="00F6575E"/>
    <w:rsid w:val="00F66334"/>
    <w:rsid w:val="00F72CA5"/>
    <w:rsid w:val="00F72CCC"/>
    <w:rsid w:val="00F72CF7"/>
    <w:rsid w:val="00F742E4"/>
    <w:rsid w:val="00F74743"/>
    <w:rsid w:val="00F74A66"/>
    <w:rsid w:val="00F759A2"/>
    <w:rsid w:val="00F761DA"/>
    <w:rsid w:val="00F762F0"/>
    <w:rsid w:val="00F76B9C"/>
    <w:rsid w:val="00F80316"/>
    <w:rsid w:val="00F81A64"/>
    <w:rsid w:val="00F82129"/>
    <w:rsid w:val="00F8222E"/>
    <w:rsid w:val="00F823DB"/>
    <w:rsid w:val="00F82554"/>
    <w:rsid w:val="00F82A87"/>
    <w:rsid w:val="00F82CD1"/>
    <w:rsid w:val="00F83E88"/>
    <w:rsid w:val="00F84307"/>
    <w:rsid w:val="00F84339"/>
    <w:rsid w:val="00F8501D"/>
    <w:rsid w:val="00F85356"/>
    <w:rsid w:val="00F864E6"/>
    <w:rsid w:val="00F86691"/>
    <w:rsid w:val="00F86D7E"/>
    <w:rsid w:val="00F87716"/>
    <w:rsid w:val="00F87C00"/>
    <w:rsid w:val="00F90167"/>
    <w:rsid w:val="00F90257"/>
    <w:rsid w:val="00F902FF"/>
    <w:rsid w:val="00F9038A"/>
    <w:rsid w:val="00F90E98"/>
    <w:rsid w:val="00F919D9"/>
    <w:rsid w:val="00F9246F"/>
    <w:rsid w:val="00F93656"/>
    <w:rsid w:val="00F937EC"/>
    <w:rsid w:val="00F93ABC"/>
    <w:rsid w:val="00F93EA1"/>
    <w:rsid w:val="00F9462B"/>
    <w:rsid w:val="00F95614"/>
    <w:rsid w:val="00F95CC7"/>
    <w:rsid w:val="00F95FB0"/>
    <w:rsid w:val="00F969FE"/>
    <w:rsid w:val="00F96A8D"/>
    <w:rsid w:val="00F96CF8"/>
    <w:rsid w:val="00F97A7D"/>
    <w:rsid w:val="00FA0231"/>
    <w:rsid w:val="00FA16AE"/>
    <w:rsid w:val="00FA17D8"/>
    <w:rsid w:val="00FA213D"/>
    <w:rsid w:val="00FA2FD1"/>
    <w:rsid w:val="00FA3691"/>
    <w:rsid w:val="00FA3900"/>
    <w:rsid w:val="00FA391F"/>
    <w:rsid w:val="00FA3DF2"/>
    <w:rsid w:val="00FA3F9F"/>
    <w:rsid w:val="00FA42B1"/>
    <w:rsid w:val="00FA443C"/>
    <w:rsid w:val="00FA4AA5"/>
    <w:rsid w:val="00FA5966"/>
    <w:rsid w:val="00FA6A87"/>
    <w:rsid w:val="00FA7E76"/>
    <w:rsid w:val="00FB001F"/>
    <w:rsid w:val="00FB07EC"/>
    <w:rsid w:val="00FB0897"/>
    <w:rsid w:val="00FB1C1D"/>
    <w:rsid w:val="00FB1F31"/>
    <w:rsid w:val="00FB22B4"/>
    <w:rsid w:val="00FB34D8"/>
    <w:rsid w:val="00FB397F"/>
    <w:rsid w:val="00FB48B1"/>
    <w:rsid w:val="00FB4B06"/>
    <w:rsid w:val="00FB5F9F"/>
    <w:rsid w:val="00FB6071"/>
    <w:rsid w:val="00FC041B"/>
    <w:rsid w:val="00FC0685"/>
    <w:rsid w:val="00FC16B9"/>
    <w:rsid w:val="00FC1F37"/>
    <w:rsid w:val="00FC268A"/>
    <w:rsid w:val="00FC4583"/>
    <w:rsid w:val="00FC5280"/>
    <w:rsid w:val="00FC569B"/>
    <w:rsid w:val="00FC56D6"/>
    <w:rsid w:val="00FC5B48"/>
    <w:rsid w:val="00FC600A"/>
    <w:rsid w:val="00FC614C"/>
    <w:rsid w:val="00FC6995"/>
    <w:rsid w:val="00FC7059"/>
    <w:rsid w:val="00FC7F8C"/>
    <w:rsid w:val="00FD1203"/>
    <w:rsid w:val="00FD1F93"/>
    <w:rsid w:val="00FD2152"/>
    <w:rsid w:val="00FD28BE"/>
    <w:rsid w:val="00FD2F94"/>
    <w:rsid w:val="00FD6E94"/>
    <w:rsid w:val="00FD7187"/>
    <w:rsid w:val="00FD7813"/>
    <w:rsid w:val="00FD79C3"/>
    <w:rsid w:val="00FE1AB9"/>
    <w:rsid w:val="00FE28F7"/>
    <w:rsid w:val="00FE2F25"/>
    <w:rsid w:val="00FE323C"/>
    <w:rsid w:val="00FE46E5"/>
    <w:rsid w:val="00FE4788"/>
    <w:rsid w:val="00FE4FA1"/>
    <w:rsid w:val="00FE5316"/>
    <w:rsid w:val="00FE5468"/>
    <w:rsid w:val="00FE5E8C"/>
    <w:rsid w:val="00FE6679"/>
    <w:rsid w:val="00FE7174"/>
    <w:rsid w:val="00FE7980"/>
    <w:rsid w:val="00FF0DAD"/>
    <w:rsid w:val="00FF1704"/>
    <w:rsid w:val="00FF1AD7"/>
    <w:rsid w:val="00FF1B3D"/>
    <w:rsid w:val="00FF20FD"/>
    <w:rsid w:val="00FF21D8"/>
    <w:rsid w:val="00FF23B9"/>
    <w:rsid w:val="00FF2A0E"/>
    <w:rsid w:val="00FF2EA5"/>
    <w:rsid w:val="00FF2FEA"/>
    <w:rsid w:val="00FF3BCD"/>
    <w:rsid w:val="00FF4E41"/>
    <w:rsid w:val="00FF5025"/>
    <w:rsid w:val="00FF5308"/>
    <w:rsid w:val="00FF5BAB"/>
    <w:rsid w:val="00FF61A3"/>
    <w:rsid w:val="00FF701F"/>
    <w:rsid w:val="00FF7D9A"/>
    <w:rsid w:val="00FF7E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B7D926D-CBB0-4C70-8D9E-2D0884618D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4AC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22D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2D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22D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871C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E684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2D9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22D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22D9E"/>
    <w:rPr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B22D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2D9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2D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2D9E"/>
    <w:rPr>
      <w:sz w:val="18"/>
      <w:szCs w:val="18"/>
    </w:rPr>
  </w:style>
  <w:style w:type="paragraph" w:styleId="a5">
    <w:name w:val="Document Map"/>
    <w:basedOn w:val="a"/>
    <w:link w:val="Char1"/>
    <w:uiPriority w:val="99"/>
    <w:semiHidden/>
    <w:unhideWhenUsed/>
    <w:rsid w:val="00B22D9E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B22D9E"/>
    <w:rPr>
      <w:rFonts w:ascii="宋体" w:eastAsia="宋体"/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B22D9E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B22D9E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B22D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22D9E"/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B22D9E"/>
    <w:pPr>
      <w:ind w:firstLineChars="200" w:firstLine="420"/>
    </w:pPr>
  </w:style>
  <w:style w:type="paragraph" w:styleId="a8">
    <w:name w:val="Subtitle"/>
    <w:basedOn w:val="a"/>
    <w:next w:val="a"/>
    <w:link w:val="Char3"/>
    <w:uiPriority w:val="11"/>
    <w:qFormat/>
    <w:rsid w:val="00B22D9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3">
    <w:name w:val="副标题 Char"/>
    <w:basedOn w:val="a0"/>
    <w:link w:val="a8"/>
    <w:uiPriority w:val="11"/>
    <w:rsid w:val="00B22D9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Char4"/>
    <w:uiPriority w:val="10"/>
    <w:qFormat/>
    <w:rsid w:val="00B22D9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9"/>
    <w:uiPriority w:val="10"/>
    <w:rsid w:val="00B22D9E"/>
    <w:rPr>
      <w:rFonts w:asciiTheme="majorHAnsi" w:eastAsia="宋体" w:hAnsiTheme="majorHAnsi" w:cstheme="majorBidi"/>
      <w:b/>
      <w:bCs/>
      <w:sz w:val="32"/>
      <w:szCs w:val="32"/>
    </w:rPr>
  </w:style>
  <w:style w:type="character" w:styleId="HTML0">
    <w:name w:val="HTML Code"/>
    <w:basedOn w:val="a0"/>
    <w:uiPriority w:val="99"/>
    <w:semiHidden/>
    <w:unhideWhenUsed/>
    <w:rsid w:val="00B22D9E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0"/>
    <w:rsid w:val="00B22D9E"/>
  </w:style>
  <w:style w:type="character" w:styleId="aa">
    <w:name w:val="Hyperlink"/>
    <w:basedOn w:val="a0"/>
    <w:uiPriority w:val="99"/>
    <w:unhideWhenUsed/>
    <w:rsid w:val="00B22D9E"/>
    <w:rPr>
      <w:color w:val="0000FF" w:themeColor="hyperlink"/>
      <w:u w:val="single"/>
    </w:rPr>
  </w:style>
  <w:style w:type="table" w:styleId="ab">
    <w:name w:val="Table Grid"/>
    <w:basedOn w:val="a1"/>
    <w:uiPriority w:val="39"/>
    <w:rsid w:val="00B22D9E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10">
    <w:name w:val="toc 1"/>
    <w:basedOn w:val="a"/>
    <w:next w:val="a"/>
    <w:autoRedefine/>
    <w:uiPriority w:val="39"/>
    <w:unhideWhenUsed/>
    <w:rsid w:val="00D851D7"/>
  </w:style>
  <w:style w:type="paragraph" w:styleId="20">
    <w:name w:val="toc 2"/>
    <w:basedOn w:val="a"/>
    <w:next w:val="a"/>
    <w:autoRedefine/>
    <w:uiPriority w:val="39"/>
    <w:unhideWhenUsed/>
    <w:rsid w:val="00D851D7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851D7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D851D7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D851D7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D851D7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D851D7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D851D7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D851D7"/>
    <w:pPr>
      <w:ind w:leftChars="1600" w:left="3360"/>
    </w:pPr>
  </w:style>
  <w:style w:type="paragraph" w:customStyle="1" w:styleId="11">
    <w:name w:val="列出段落1"/>
    <w:basedOn w:val="a"/>
    <w:uiPriority w:val="34"/>
    <w:qFormat/>
    <w:rsid w:val="00056B8F"/>
    <w:pPr>
      <w:ind w:firstLineChars="200" w:firstLine="420"/>
    </w:pPr>
    <w:rPr>
      <w:rFonts w:ascii="Calibri" w:eastAsia="宋体" w:hAnsi="Calibri" w:cs="Times New Roman"/>
    </w:rPr>
  </w:style>
  <w:style w:type="character" w:styleId="HTML1">
    <w:name w:val="HTML Typewriter"/>
    <w:basedOn w:val="a0"/>
    <w:uiPriority w:val="99"/>
    <w:semiHidden/>
    <w:unhideWhenUsed/>
    <w:rsid w:val="00056B8F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056B8F"/>
  </w:style>
  <w:style w:type="character" w:styleId="ac">
    <w:name w:val="Subtle Emphasis"/>
    <w:basedOn w:val="a0"/>
    <w:uiPriority w:val="19"/>
    <w:qFormat/>
    <w:rsid w:val="000541BA"/>
    <w:rPr>
      <w:i/>
      <w:iCs/>
      <w:color w:val="808080"/>
    </w:rPr>
  </w:style>
  <w:style w:type="paragraph" w:styleId="TOC">
    <w:name w:val="TOC Heading"/>
    <w:basedOn w:val="1"/>
    <w:next w:val="a"/>
    <w:uiPriority w:val="39"/>
    <w:unhideWhenUsed/>
    <w:qFormat/>
    <w:rsid w:val="0086252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styleId="ad">
    <w:name w:val="Emphasis"/>
    <w:basedOn w:val="a0"/>
    <w:uiPriority w:val="20"/>
    <w:qFormat/>
    <w:rsid w:val="0052770A"/>
    <w:rPr>
      <w:i/>
      <w:iCs/>
    </w:rPr>
  </w:style>
  <w:style w:type="character" w:styleId="ae">
    <w:name w:val="FollowedHyperlink"/>
    <w:basedOn w:val="a0"/>
    <w:uiPriority w:val="99"/>
    <w:semiHidden/>
    <w:unhideWhenUsed/>
    <w:rsid w:val="00AF0DA0"/>
    <w:rPr>
      <w:color w:val="800080" w:themeColor="followedHyperlink"/>
      <w:u w:val="single"/>
    </w:rPr>
  </w:style>
  <w:style w:type="paragraph" w:styleId="af">
    <w:name w:val="Date"/>
    <w:basedOn w:val="a"/>
    <w:next w:val="a"/>
    <w:link w:val="Char5"/>
    <w:uiPriority w:val="99"/>
    <w:semiHidden/>
    <w:unhideWhenUsed/>
    <w:rsid w:val="00AD2FCB"/>
    <w:pPr>
      <w:ind w:leftChars="2500" w:left="100"/>
    </w:pPr>
  </w:style>
  <w:style w:type="character" w:customStyle="1" w:styleId="Char5">
    <w:name w:val="日期 Char"/>
    <w:basedOn w:val="a0"/>
    <w:link w:val="af"/>
    <w:uiPriority w:val="99"/>
    <w:semiHidden/>
    <w:rsid w:val="00AD2FCB"/>
  </w:style>
  <w:style w:type="character" w:customStyle="1" w:styleId="4Char">
    <w:name w:val="标题 4 Char"/>
    <w:basedOn w:val="a0"/>
    <w:link w:val="4"/>
    <w:uiPriority w:val="9"/>
    <w:rsid w:val="004871C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1E6846"/>
    <w:rPr>
      <w:b/>
      <w:bCs/>
      <w:sz w:val="28"/>
      <w:szCs w:val="28"/>
    </w:rPr>
  </w:style>
  <w:style w:type="character" w:styleId="af0">
    <w:name w:val="Strong"/>
    <w:basedOn w:val="a0"/>
    <w:uiPriority w:val="22"/>
    <w:qFormat/>
    <w:rsid w:val="005536C0"/>
    <w:rPr>
      <w:b/>
      <w:bCs/>
    </w:rPr>
  </w:style>
  <w:style w:type="character" w:styleId="af1">
    <w:name w:val="line number"/>
    <w:basedOn w:val="a0"/>
    <w:uiPriority w:val="99"/>
    <w:semiHidden/>
    <w:unhideWhenUsed/>
    <w:rsid w:val="003454E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861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0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16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55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5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40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81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45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nlecloud.com" TargetMode="Externa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26" Type="http://schemas.openxmlformats.org/officeDocument/2006/relationships/package" Target="embeddings/Microsoft_Visio___9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package" Target="embeddings/Microsoft_Visio___13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8.vsdx"/><Relationship Id="rId32" Type="http://schemas.openxmlformats.org/officeDocument/2006/relationships/package" Target="embeddings/Microsoft_Visio___12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10.vsdx"/><Relationship Id="rId36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__11.vsdx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4FB075-42A7-4C6F-B34A-E7D7289A75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892</TotalTime>
  <Pages>1</Pages>
  <Words>1832</Words>
  <Characters>10446</Characters>
  <Application>Microsoft Office Word</Application>
  <DocSecurity>0</DocSecurity>
  <Lines>87</Lines>
  <Paragraphs>24</Paragraphs>
  <ScaleCrop>false</ScaleCrop>
  <Company/>
  <LinksUpToDate>false</LinksUpToDate>
  <CharactersWithSpaces>122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eddy</dc:creator>
  <cp:lastModifiedBy>cs</cp:lastModifiedBy>
  <cp:revision>110</cp:revision>
  <dcterms:created xsi:type="dcterms:W3CDTF">2014-03-26T06:34:00Z</dcterms:created>
  <dcterms:modified xsi:type="dcterms:W3CDTF">2019-06-13T10:54:00Z</dcterms:modified>
</cp:coreProperties>
</file>